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39A407" w14:textId="77777777" w:rsidR="00236C52" w:rsidRDefault="00236C52" w:rsidP="00E62F76">
      <w:pPr>
        <w:widowControl w:val="0"/>
        <w:autoSpaceDE w:val="0"/>
        <w:autoSpaceDN w:val="0"/>
        <w:adjustRightInd w:val="0"/>
        <w:rPr>
          <w:rFonts w:cs="Arial"/>
          <w:b/>
          <w:color w:val="000000"/>
          <w:sz w:val="32"/>
          <w:szCs w:val="32"/>
        </w:rPr>
      </w:pPr>
      <w:bookmarkStart w:id="0" w:name="_Hlk135123044"/>
    </w:p>
    <w:p w14:paraId="6556762F" w14:textId="77777777" w:rsidR="008B25DC" w:rsidRPr="00B213ED" w:rsidRDefault="008B25DC" w:rsidP="00E62F76">
      <w:pPr>
        <w:widowControl w:val="0"/>
        <w:autoSpaceDE w:val="0"/>
        <w:autoSpaceDN w:val="0"/>
        <w:adjustRightInd w:val="0"/>
        <w:rPr>
          <w:rFonts w:cs="Arial"/>
          <w:b/>
          <w:color w:val="000000"/>
          <w:sz w:val="32"/>
          <w:szCs w:val="32"/>
        </w:rPr>
      </w:pPr>
    </w:p>
    <w:p w14:paraId="4100DA84" w14:textId="77777777" w:rsidR="00236C52" w:rsidRPr="00B213ED" w:rsidRDefault="00236C52" w:rsidP="00E62F76">
      <w:pPr>
        <w:widowControl w:val="0"/>
        <w:autoSpaceDE w:val="0"/>
        <w:autoSpaceDN w:val="0"/>
        <w:adjustRightInd w:val="0"/>
        <w:rPr>
          <w:rFonts w:cs="Arial"/>
          <w:b/>
          <w:color w:val="000000"/>
          <w:sz w:val="32"/>
          <w:szCs w:val="32"/>
        </w:rPr>
      </w:pPr>
    </w:p>
    <w:p w14:paraId="58CBD3F1" w14:textId="77777777" w:rsidR="00236C52" w:rsidRPr="00B213ED" w:rsidRDefault="00236C52" w:rsidP="00E62F76">
      <w:pPr>
        <w:widowControl w:val="0"/>
        <w:autoSpaceDE w:val="0"/>
        <w:autoSpaceDN w:val="0"/>
        <w:adjustRightInd w:val="0"/>
        <w:rPr>
          <w:rFonts w:cs="Arial"/>
          <w:b/>
          <w:color w:val="000000"/>
          <w:sz w:val="32"/>
          <w:szCs w:val="32"/>
        </w:rPr>
      </w:pPr>
    </w:p>
    <w:p w14:paraId="1E8EA429" w14:textId="77777777" w:rsidR="00236C52" w:rsidRPr="00B213ED" w:rsidRDefault="00236C52" w:rsidP="00E62F76">
      <w:pPr>
        <w:widowControl w:val="0"/>
        <w:autoSpaceDE w:val="0"/>
        <w:autoSpaceDN w:val="0"/>
        <w:adjustRightInd w:val="0"/>
        <w:rPr>
          <w:rFonts w:cs="Arial"/>
          <w:b/>
          <w:color w:val="000000"/>
          <w:sz w:val="32"/>
          <w:szCs w:val="32"/>
        </w:rPr>
      </w:pPr>
    </w:p>
    <w:p w14:paraId="613C8A0A" w14:textId="77777777" w:rsidR="00236C52" w:rsidRPr="00B213ED" w:rsidRDefault="00236C52" w:rsidP="00E62F76">
      <w:pPr>
        <w:widowControl w:val="0"/>
        <w:autoSpaceDE w:val="0"/>
        <w:autoSpaceDN w:val="0"/>
        <w:adjustRightInd w:val="0"/>
        <w:rPr>
          <w:rFonts w:cs="Arial"/>
          <w:b/>
          <w:color w:val="000000"/>
          <w:sz w:val="32"/>
          <w:szCs w:val="32"/>
        </w:rPr>
      </w:pPr>
    </w:p>
    <w:p w14:paraId="6A8896F8" w14:textId="77777777" w:rsidR="00236C52" w:rsidRPr="00B213ED" w:rsidRDefault="00236C52" w:rsidP="00E62F76">
      <w:pPr>
        <w:widowControl w:val="0"/>
        <w:autoSpaceDE w:val="0"/>
        <w:autoSpaceDN w:val="0"/>
        <w:adjustRightInd w:val="0"/>
        <w:rPr>
          <w:rFonts w:cs="Arial"/>
          <w:b/>
          <w:color w:val="000000"/>
          <w:sz w:val="32"/>
          <w:szCs w:val="32"/>
        </w:rPr>
      </w:pPr>
    </w:p>
    <w:p w14:paraId="1514932B" w14:textId="77777777" w:rsidR="00236C52" w:rsidRPr="00B213ED" w:rsidRDefault="00236C52" w:rsidP="00E62F76">
      <w:pPr>
        <w:widowControl w:val="0"/>
        <w:autoSpaceDE w:val="0"/>
        <w:autoSpaceDN w:val="0"/>
        <w:adjustRightInd w:val="0"/>
        <w:rPr>
          <w:rFonts w:cs="Arial"/>
          <w:b/>
          <w:color w:val="000000"/>
          <w:sz w:val="32"/>
          <w:szCs w:val="32"/>
        </w:rPr>
      </w:pPr>
    </w:p>
    <w:p w14:paraId="515EA1C0" w14:textId="77777777" w:rsidR="00236C52" w:rsidRPr="000A773D" w:rsidRDefault="00516002" w:rsidP="00E62F76">
      <w:pPr>
        <w:rPr>
          <w:rFonts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36702761" w14:textId="77777777" w:rsidR="00236C52" w:rsidRDefault="00236C52" w:rsidP="00E62F76">
      <w:pPr>
        <w:widowControl w:val="0"/>
        <w:autoSpaceDE w:val="0"/>
        <w:autoSpaceDN w:val="0"/>
        <w:adjustRightInd w:val="0"/>
        <w:rPr>
          <w:rFonts w:cs="Arial"/>
          <w:b/>
          <w:color w:val="000000"/>
          <w:sz w:val="32"/>
          <w:szCs w:val="32"/>
        </w:rPr>
      </w:pPr>
    </w:p>
    <w:p w14:paraId="07A38BE8" w14:textId="77777777" w:rsidR="00516002" w:rsidRDefault="00EE5481" w:rsidP="00E62F76">
      <w:pPr>
        <w:widowControl w:val="0"/>
        <w:autoSpaceDE w:val="0"/>
        <w:autoSpaceDN w:val="0"/>
        <w:adjustRightInd w:val="0"/>
        <w:rPr>
          <w:rFonts w:cs="Arial"/>
          <w:b/>
          <w:color w:val="000000"/>
          <w:sz w:val="32"/>
          <w:szCs w:val="32"/>
        </w:rPr>
      </w:pPr>
      <w:r>
        <w:rPr>
          <w:rFonts w:cs="Arial"/>
          <w:b/>
          <w:color w:val="000000"/>
          <w:sz w:val="32"/>
          <w:szCs w:val="32"/>
        </w:rPr>
        <w:t>STANDARDARBEITSANWEISUNG</w:t>
      </w:r>
      <w:r w:rsidR="00516002">
        <w:rPr>
          <w:rFonts w:cs="Arial"/>
          <w:b/>
          <w:color w:val="000000"/>
          <w:sz w:val="32"/>
          <w:szCs w:val="32"/>
        </w:rPr>
        <w:t xml:space="preserve"> </w:t>
      </w:r>
    </w:p>
    <w:p w14:paraId="283B0AB1" w14:textId="77777777" w:rsidR="00F913EB" w:rsidRPr="00B213ED" w:rsidRDefault="00F913EB" w:rsidP="00E62F76">
      <w:pPr>
        <w:widowControl w:val="0"/>
        <w:autoSpaceDE w:val="0"/>
        <w:autoSpaceDN w:val="0"/>
        <w:adjustRightInd w:val="0"/>
        <w:rPr>
          <w:rFonts w:cs="Arial"/>
          <w:b/>
          <w:color w:val="000000"/>
          <w:sz w:val="32"/>
          <w:szCs w:val="32"/>
        </w:rPr>
      </w:pPr>
    </w:p>
    <w:p w14:paraId="7C15DFBF" w14:textId="6749C6C8" w:rsidR="003D736F" w:rsidRPr="000630E8" w:rsidRDefault="00121A0A" w:rsidP="002F55F2">
      <w:pPr>
        <w:pStyle w:val="1LeitlinieUntertitel"/>
        <w:numPr>
          <w:ilvl w:val="0"/>
          <w:numId w:val="2"/>
        </w:numPr>
        <w:tabs>
          <w:tab w:val="left" w:pos="567"/>
        </w:tabs>
        <w:spacing w:before="0" w:after="0"/>
        <w:ind w:left="567" w:hanging="567"/>
        <w:rPr>
          <w:rFonts w:cs="Arial"/>
          <w:color w:val="auto"/>
        </w:rPr>
      </w:pPr>
      <w:r>
        <w:rPr>
          <w:rStyle w:val="ABDATitel"/>
          <w:rFonts w:cs="Arial"/>
          <w:b/>
          <w:color w:val="auto"/>
          <w:szCs w:val="32"/>
        </w:rPr>
        <w:t>Durchführung der</w:t>
      </w:r>
      <w:r w:rsidR="00D47913">
        <w:rPr>
          <w:rStyle w:val="ABDATitel"/>
          <w:rFonts w:cs="Arial"/>
          <w:b/>
          <w:color w:val="auto"/>
          <w:szCs w:val="32"/>
        </w:rPr>
        <w:t xml:space="preserve"> COVID-19-Schutzimpfung</w:t>
      </w:r>
      <w:r w:rsidR="009A1CCB">
        <w:rPr>
          <w:rStyle w:val="ABDATitel"/>
          <w:rFonts w:cs="Arial"/>
          <w:b/>
          <w:color w:val="auto"/>
          <w:szCs w:val="32"/>
        </w:rPr>
        <w:br/>
      </w:r>
      <w:r w:rsidR="007960C7">
        <w:rPr>
          <w:rStyle w:val="ABDATitel"/>
          <w:rFonts w:cs="Arial"/>
          <w:b/>
          <w:color w:val="auto"/>
          <w:szCs w:val="32"/>
        </w:rPr>
        <w:t xml:space="preserve">in </w:t>
      </w:r>
      <w:r w:rsidR="00D47913">
        <w:rPr>
          <w:rStyle w:val="ABDATitel"/>
          <w:rFonts w:cs="Arial"/>
          <w:b/>
          <w:color w:val="auto"/>
          <w:szCs w:val="32"/>
        </w:rPr>
        <w:t xml:space="preserve">der </w:t>
      </w:r>
      <w:r w:rsidR="001930A6">
        <w:rPr>
          <w:rStyle w:val="ABDATitel"/>
          <w:rFonts w:cs="Arial"/>
          <w:b/>
          <w:color w:val="auto"/>
          <w:szCs w:val="32"/>
        </w:rPr>
        <w:t>öffentlichen</w:t>
      </w:r>
      <w:r w:rsidR="007960C7">
        <w:rPr>
          <w:rStyle w:val="ABDATitel"/>
          <w:rFonts w:cs="Arial"/>
          <w:b/>
          <w:color w:val="auto"/>
          <w:szCs w:val="32"/>
        </w:rPr>
        <w:t xml:space="preserve"> Apotheke</w:t>
      </w:r>
    </w:p>
    <w:p w14:paraId="6E358C1C" w14:textId="77777777" w:rsidR="00B213ED" w:rsidRPr="000630E8" w:rsidRDefault="00B213ED" w:rsidP="00E62F76">
      <w:pPr>
        <w:pStyle w:val="1LeitlinieUntertitel"/>
        <w:tabs>
          <w:tab w:val="left" w:pos="426"/>
        </w:tabs>
        <w:spacing w:before="0" w:after="0"/>
        <w:rPr>
          <w:rFonts w:cs="Arial"/>
          <w:color w:val="auto"/>
        </w:rPr>
      </w:pPr>
    </w:p>
    <w:p w14:paraId="174CF367" w14:textId="0BB5DBB0" w:rsidR="00236C52" w:rsidRPr="00F765D5" w:rsidRDefault="00516002" w:rsidP="00D47913">
      <w:pPr>
        <w:pStyle w:val="1LeitlinieRevision"/>
        <w:spacing w:before="0" w:after="0"/>
        <w:rPr>
          <w:rFonts w:cs="Arial"/>
          <w:b w:val="0"/>
          <w:i/>
        </w:rPr>
      </w:pPr>
      <w:r>
        <w:rPr>
          <w:rFonts w:cs="Arial"/>
          <w:color w:val="auto"/>
        </w:rPr>
        <w:t>Stand</w:t>
      </w:r>
      <w:r w:rsidR="00BA5E97" w:rsidRPr="00B213ED">
        <w:rPr>
          <w:rFonts w:cs="Arial"/>
          <w:color w:val="auto"/>
        </w:rPr>
        <w:t xml:space="preserve">: </w:t>
      </w:r>
      <w:r w:rsidR="00C65C8F">
        <w:rPr>
          <w:rFonts w:cs="Arial"/>
          <w:color w:val="auto"/>
        </w:rPr>
        <w:t>16.03.2023</w:t>
      </w:r>
    </w:p>
    <w:p w14:paraId="7E22792D" w14:textId="77777777" w:rsidR="00236C52" w:rsidRPr="00B213ED" w:rsidRDefault="00236C52" w:rsidP="00E62F76">
      <w:pPr>
        <w:widowControl w:val="0"/>
        <w:autoSpaceDE w:val="0"/>
        <w:autoSpaceDN w:val="0"/>
        <w:adjustRightInd w:val="0"/>
        <w:rPr>
          <w:rFonts w:cs="Arial"/>
          <w:b/>
          <w:color w:val="000000"/>
        </w:rPr>
      </w:pPr>
    </w:p>
    <w:p w14:paraId="0B8FAD7C" w14:textId="77777777" w:rsidR="00236C52" w:rsidRPr="00B213ED" w:rsidRDefault="00236C52" w:rsidP="00E62F76">
      <w:pPr>
        <w:widowControl w:val="0"/>
        <w:autoSpaceDE w:val="0"/>
        <w:autoSpaceDN w:val="0"/>
        <w:adjustRightInd w:val="0"/>
        <w:rPr>
          <w:rFonts w:cs="Arial"/>
          <w:b/>
          <w:color w:val="000000"/>
        </w:rPr>
      </w:pPr>
    </w:p>
    <w:p w14:paraId="21FF2486" w14:textId="77777777" w:rsidR="00236C52" w:rsidRPr="00B213ED" w:rsidRDefault="00236C52" w:rsidP="00E62F76">
      <w:pPr>
        <w:widowControl w:val="0"/>
        <w:autoSpaceDE w:val="0"/>
        <w:autoSpaceDN w:val="0"/>
        <w:adjustRightInd w:val="0"/>
        <w:rPr>
          <w:rFonts w:cs="Arial"/>
          <w:b/>
          <w:color w:val="000000"/>
        </w:rPr>
      </w:pPr>
    </w:p>
    <w:p w14:paraId="5428DE2D" w14:textId="77777777" w:rsidR="00236C52" w:rsidRPr="00B213ED" w:rsidRDefault="00236C52" w:rsidP="00E62F76">
      <w:pPr>
        <w:widowControl w:val="0"/>
        <w:autoSpaceDE w:val="0"/>
        <w:autoSpaceDN w:val="0"/>
        <w:adjustRightInd w:val="0"/>
        <w:rPr>
          <w:rFonts w:cs="Arial"/>
          <w:b/>
          <w:color w:val="000000"/>
        </w:rPr>
      </w:pPr>
    </w:p>
    <w:p w14:paraId="3EE058B6" w14:textId="77777777" w:rsidR="00236C52" w:rsidRPr="00B213ED" w:rsidRDefault="00236C52" w:rsidP="00E62F76">
      <w:pPr>
        <w:widowControl w:val="0"/>
        <w:autoSpaceDE w:val="0"/>
        <w:autoSpaceDN w:val="0"/>
        <w:adjustRightInd w:val="0"/>
        <w:rPr>
          <w:rFonts w:cs="Arial"/>
          <w:b/>
          <w:color w:val="000000"/>
        </w:rPr>
      </w:pPr>
    </w:p>
    <w:p w14:paraId="4CB0250B" w14:textId="597E652E" w:rsidR="000209F3" w:rsidRDefault="000209F3" w:rsidP="00E62F76">
      <w:pPr>
        <w:widowControl w:val="0"/>
        <w:autoSpaceDE w:val="0"/>
        <w:autoSpaceDN w:val="0"/>
        <w:adjustRightInd w:val="0"/>
        <w:rPr>
          <w:rFonts w:cs="Arial"/>
          <w:b/>
          <w:color w:val="000000"/>
        </w:rPr>
      </w:pPr>
    </w:p>
    <w:p w14:paraId="60FC7D56" w14:textId="77777777" w:rsidR="00A12758" w:rsidRPr="00B213ED" w:rsidRDefault="00A12758" w:rsidP="00E62F76">
      <w:pPr>
        <w:widowControl w:val="0"/>
        <w:autoSpaceDE w:val="0"/>
        <w:autoSpaceDN w:val="0"/>
        <w:adjustRightInd w:val="0"/>
        <w:rPr>
          <w:rFonts w:cs="Arial"/>
          <w:b/>
          <w:color w:val="000000"/>
        </w:rPr>
      </w:pPr>
    </w:p>
    <w:p w14:paraId="1C89F269" w14:textId="77777777" w:rsidR="000209F3" w:rsidRPr="00B213ED" w:rsidRDefault="000209F3" w:rsidP="00E62F76">
      <w:pPr>
        <w:widowControl w:val="0"/>
        <w:autoSpaceDE w:val="0"/>
        <w:autoSpaceDN w:val="0"/>
        <w:adjustRightInd w:val="0"/>
        <w:rPr>
          <w:rFonts w:cs="Arial"/>
          <w:b/>
          <w:color w:val="000000"/>
        </w:rPr>
      </w:pPr>
    </w:p>
    <w:p w14:paraId="732570B2" w14:textId="77777777" w:rsidR="000209F3" w:rsidRPr="00B213ED" w:rsidRDefault="000209F3" w:rsidP="00E62F76">
      <w:pPr>
        <w:widowControl w:val="0"/>
        <w:autoSpaceDE w:val="0"/>
        <w:autoSpaceDN w:val="0"/>
        <w:adjustRightInd w:val="0"/>
        <w:rPr>
          <w:rFonts w:cs="Arial"/>
          <w:b/>
          <w:color w:val="000000"/>
        </w:rPr>
      </w:pPr>
    </w:p>
    <w:p w14:paraId="0DCF71FA" w14:textId="77777777" w:rsidR="00993E40" w:rsidRDefault="00993E40" w:rsidP="00E62F76">
      <w:pPr>
        <w:widowControl w:val="0"/>
        <w:autoSpaceDE w:val="0"/>
        <w:autoSpaceDN w:val="0"/>
        <w:adjustRightInd w:val="0"/>
        <w:rPr>
          <w:rFonts w:cs="Arial"/>
          <w:b/>
          <w:color w:val="000000"/>
        </w:rPr>
      </w:pPr>
    </w:p>
    <w:p w14:paraId="2339F12A" w14:textId="77777777" w:rsidR="00D47913" w:rsidRDefault="00EE5481" w:rsidP="00E62F76">
      <w:pPr>
        <w:widowControl w:val="0"/>
        <w:autoSpaceDE w:val="0"/>
        <w:autoSpaceDN w:val="0"/>
        <w:adjustRightInd w:val="0"/>
        <w:rPr>
          <w:rFonts w:cs="Arial"/>
          <w:b/>
          <w:color w:val="FF0000"/>
          <w:szCs w:val="22"/>
        </w:rPr>
      </w:pPr>
      <w:r>
        <w:rPr>
          <w:rFonts w:cs="Arial"/>
          <w:b/>
          <w:color w:val="FF0000"/>
          <w:szCs w:val="22"/>
        </w:rPr>
        <w:br/>
      </w:r>
    </w:p>
    <w:p w14:paraId="79C76AC4" w14:textId="77777777" w:rsidR="00D47913" w:rsidRDefault="00D47913" w:rsidP="00E62F76">
      <w:pPr>
        <w:widowControl w:val="0"/>
        <w:autoSpaceDE w:val="0"/>
        <w:autoSpaceDN w:val="0"/>
        <w:adjustRightInd w:val="0"/>
        <w:rPr>
          <w:rFonts w:cs="Arial"/>
          <w:b/>
          <w:color w:val="FF0000"/>
          <w:szCs w:val="22"/>
        </w:rPr>
      </w:pPr>
    </w:p>
    <w:p w14:paraId="4B74218C" w14:textId="77777777" w:rsidR="00D47913" w:rsidRDefault="00D47913" w:rsidP="00E62F76">
      <w:pPr>
        <w:widowControl w:val="0"/>
        <w:autoSpaceDE w:val="0"/>
        <w:autoSpaceDN w:val="0"/>
        <w:adjustRightInd w:val="0"/>
        <w:rPr>
          <w:rFonts w:cs="Arial"/>
          <w:b/>
          <w:color w:val="FF0000"/>
          <w:szCs w:val="22"/>
        </w:rPr>
      </w:pPr>
    </w:p>
    <w:p w14:paraId="219E224B" w14:textId="2C66D5E5" w:rsidR="00D47913" w:rsidRDefault="00D47913" w:rsidP="00E62F76">
      <w:pPr>
        <w:widowControl w:val="0"/>
        <w:autoSpaceDE w:val="0"/>
        <w:autoSpaceDN w:val="0"/>
        <w:adjustRightInd w:val="0"/>
        <w:rPr>
          <w:rFonts w:cs="Arial"/>
          <w:b/>
          <w:color w:val="FF0000"/>
          <w:szCs w:val="22"/>
        </w:rPr>
      </w:pPr>
    </w:p>
    <w:p w14:paraId="1B25CBB4" w14:textId="77777777" w:rsidR="00A03A3B" w:rsidRDefault="00A03A3B" w:rsidP="00E62F76">
      <w:pPr>
        <w:widowControl w:val="0"/>
        <w:autoSpaceDE w:val="0"/>
        <w:autoSpaceDN w:val="0"/>
        <w:adjustRightInd w:val="0"/>
        <w:rPr>
          <w:rFonts w:cs="Arial"/>
          <w:b/>
          <w:color w:val="FF0000"/>
          <w:szCs w:val="22"/>
        </w:rPr>
      </w:pPr>
    </w:p>
    <w:p w14:paraId="0D623F02" w14:textId="77777777" w:rsidR="00A03A3B" w:rsidRDefault="00A03A3B" w:rsidP="00E62F76">
      <w:pPr>
        <w:widowControl w:val="0"/>
        <w:autoSpaceDE w:val="0"/>
        <w:autoSpaceDN w:val="0"/>
        <w:adjustRightInd w:val="0"/>
        <w:rPr>
          <w:rFonts w:cs="Arial"/>
          <w:b/>
          <w:color w:val="FF0000"/>
          <w:szCs w:val="22"/>
        </w:rPr>
      </w:pPr>
    </w:p>
    <w:p w14:paraId="00287D6C" w14:textId="77777777" w:rsidR="00D47913" w:rsidRDefault="00D47913" w:rsidP="00E62F76">
      <w:pPr>
        <w:widowControl w:val="0"/>
        <w:autoSpaceDE w:val="0"/>
        <w:autoSpaceDN w:val="0"/>
        <w:adjustRightInd w:val="0"/>
        <w:rPr>
          <w:rFonts w:cs="Arial"/>
          <w:b/>
          <w:color w:val="FF0000"/>
          <w:szCs w:val="22"/>
        </w:rPr>
      </w:pPr>
    </w:p>
    <w:p w14:paraId="73ABA559" w14:textId="77777777" w:rsidR="00D47913" w:rsidRDefault="00D47913" w:rsidP="00E62F76">
      <w:pPr>
        <w:widowControl w:val="0"/>
        <w:autoSpaceDE w:val="0"/>
        <w:autoSpaceDN w:val="0"/>
        <w:adjustRightInd w:val="0"/>
        <w:rPr>
          <w:rFonts w:cs="Arial"/>
          <w:b/>
          <w:color w:val="FF0000"/>
          <w:szCs w:val="22"/>
        </w:rPr>
      </w:pPr>
    </w:p>
    <w:p w14:paraId="174068EB" w14:textId="77777777" w:rsidR="006D7E17" w:rsidRDefault="006D7E17" w:rsidP="00E62F76">
      <w:pPr>
        <w:widowControl w:val="0"/>
        <w:autoSpaceDE w:val="0"/>
        <w:autoSpaceDN w:val="0"/>
        <w:adjustRightInd w:val="0"/>
        <w:rPr>
          <w:rFonts w:cs="Arial"/>
          <w:b/>
          <w:color w:val="FF0000"/>
          <w:szCs w:val="22"/>
        </w:rPr>
      </w:pPr>
    </w:p>
    <w:p w14:paraId="7DB98B5D" w14:textId="77777777" w:rsidR="006D7E17" w:rsidRDefault="006D7E17" w:rsidP="00E62F76">
      <w:pPr>
        <w:widowControl w:val="0"/>
        <w:autoSpaceDE w:val="0"/>
        <w:autoSpaceDN w:val="0"/>
        <w:adjustRightInd w:val="0"/>
        <w:rPr>
          <w:rFonts w:cs="Arial"/>
          <w:b/>
          <w:color w:val="FF0000"/>
          <w:szCs w:val="22"/>
        </w:rPr>
      </w:pPr>
    </w:p>
    <w:p w14:paraId="5AD3F0E1" w14:textId="77777777" w:rsidR="006D7E17" w:rsidRDefault="006D7E17" w:rsidP="00E62F76">
      <w:pPr>
        <w:widowControl w:val="0"/>
        <w:autoSpaceDE w:val="0"/>
        <w:autoSpaceDN w:val="0"/>
        <w:adjustRightInd w:val="0"/>
        <w:rPr>
          <w:rFonts w:cs="Arial"/>
          <w:b/>
          <w:color w:val="FF0000"/>
          <w:szCs w:val="22"/>
        </w:rPr>
      </w:pPr>
    </w:p>
    <w:p w14:paraId="6A5443E2" w14:textId="4F327F4B" w:rsidR="00E431C5" w:rsidRPr="006629DF" w:rsidRDefault="00EE5481" w:rsidP="00E62F76">
      <w:pPr>
        <w:widowControl w:val="0"/>
        <w:autoSpaceDE w:val="0"/>
        <w:autoSpaceDN w:val="0"/>
        <w:adjustRightInd w:val="0"/>
        <w:rPr>
          <w:rFonts w:cs="Arial"/>
          <w:b/>
          <w:color w:val="FF0000"/>
          <w:szCs w:val="22"/>
        </w:rPr>
      </w:pPr>
      <w:r>
        <w:rPr>
          <w:rFonts w:cs="Arial"/>
          <w:b/>
          <w:color w:val="FF0000"/>
          <w:szCs w:val="22"/>
        </w:rPr>
        <w:br/>
      </w:r>
      <w:r w:rsidR="00E431C5" w:rsidRPr="006629DF">
        <w:rPr>
          <w:rFonts w:cs="Arial"/>
          <w:b/>
          <w:color w:val="FF0000"/>
          <w:szCs w:val="22"/>
        </w:rPr>
        <w:t>Leitlinie:</w:t>
      </w:r>
      <w:r w:rsidR="00E431C5">
        <w:rPr>
          <w:rFonts w:cs="Arial"/>
          <w:b/>
          <w:color w:val="FF0000"/>
          <w:szCs w:val="22"/>
        </w:rPr>
        <w:t xml:space="preserve"> </w:t>
      </w:r>
    </w:p>
    <w:p w14:paraId="3DBD1A8E" w14:textId="7756ED32" w:rsidR="00DC45AD" w:rsidRDefault="00486309" w:rsidP="00E62F76">
      <w:pPr>
        <w:widowControl w:val="0"/>
        <w:autoSpaceDE w:val="0"/>
        <w:autoSpaceDN w:val="0"/>
        <w:adjustRightInd w:val="0"/>
        <w:rPr>
          <w:rFonts w:cs="Arial"/>
          <w:szCs w:val="22"/>
        </w:rPr>
      </w:pPr>
      <w:r>
        <w:rPr>
          <w:rFonts w:cs="Arial"/>
          <w:szCs w:val="22"/>
        </w:rPr>
        <w:t xml:space="preserve">Durchführung von </w:t>
      </w:r>
      <w:r w:rsidR="0013087C">
        <w:rPr>
          <w:rFonts w:cs="Arial"/>
          <w:szCs w:val="22"/>
        </w:rPr>
        <w:t>S</w:t>
      </w:r>
      <w:r>
        <w:rPr>
          <w:rFonts w:cs="Arial"/>
          <w:szCs w:val="22"/>
        </w:rPr>
        <w:t>chutzimpfungen</w:t>
      </w:r>
      <w:r w:rsidR="001930A6">
        <w:rPr>
          <w:rFonts w:cs="Arial"/>
          <w:szCs w:val="22"/>
        </w:rPr>
        <w:t xml:space="preserve"> in öffentlichen </w:t>
      </w:r>
      <w:r w:rsidR="00C269E4">
        <w:rPr>
          <w:rFonts w:cs="Arial"/>
          <w:szCs w:val="22"/>
        </w:rPr>
        <w:t>Apotheke</w:t>
      </w:r>
      <w:r w:rsidR="001930A6">
        <w:rPr>
          <w:rFonts w:cs="Arial"/>
          <w:szCs w:val="22"/>
        </w:rPr>
        <w:t>n</w:t>
      </w:r>
    </w:p>
    <w:p w14:paraId="232797C9" w14:textId="488EFAA1" w:rsidR="00A12758" w:rsidRPr="00A12758" w:rsidRDefault="00A12758" w:rsidP="00C276E6">
      <w:pPr>
        <w:pStyle w:val="1LeitlinieFliestext"/>
        <w:spacing w:line="240" w:lineRule="auto"/>
        <w:rPr>
          <w:lang w:val="de-DE"/>
        </w:rPr>
      </w:pPr>
      <w:r w:rsidRPr="0087589A">
        <w:rPr>
          <w:rFonts w:cs="Arial"/>
          <w:b/>
          <w:szCs w:val="22"/>
        </w:rPr>
        <w:lastRenderedPageBreak/>
        <w:t xml:space="preserve">Hinweise zur </w:t>
      </w:r>
      <w:r>
        <w:rPr>
          <w:rFonts w:cs="Arial"/>
          <w:b/>
          <w:szCs w:val="22"/>
        </w:rPr>
        <w:t xml:space="preserve">Benutzung </w:t>
      </w:r>
      <w:r>
        <w:rPr>
          <w:rFonts w:cs="Arial"/>
          <w:b/>
          <w:szCs w:val="22"/>
          <w:lang w:val="de-DE"/>
        </w:rPr>
        <w:t>der Arbeitshilfe</w:t>
      </w:r>
    </w:p>
    <w:p w14:paraId="0A2E6098" w14:textId="77777777" w:rsidR="00A12758" w:rsidRDefault="00A12758" w:rsidP="00C276E6">
      <w:pPr>
        <w:pStyle w:val="1LeitlinieFliestext"/>
        <w:spacing w:line="240" w:lineRule="auto"/>
      </w:pPr>
    </w:p>
    <w:p w14:paraId="7B593FD2" w14:textId="40692FB9" w:rsidR="009A1CCB" w:rsidRDefault="0083670D" w:rsidP="00C276E6">
      <w:pPr>
        <w:pStyle w:val="1LeitlinieFliestext"/>
        <w:spacing w:line="240" w:lineRule="auto"/>
        <w:rPr>
          <w:rFonts w:cs="Arial"/>
          <w:szCs w:val="22"/>
          <w:lang w:val="de-DE"/>
        </w:rPr>
      </w:pPr>
      <w:r>
        <w:t xml:space="preserve">Die Muster-SOP zur </w:t>
      </w:r>
      <w:r w:rsidR="00D47913">
        <w:rPr>
          <w:lang w:val="de-DE"/>
        </w:rPr>
        <w:t>Durchführung von</w:t>
      </w:r>
      <w:r w:rsidR="00486309">
        <w:rPr>
          <w:lang w:val="de-DE"/>
        </w:rPr>
        <w:t xml:space="preserve"> </w:t>
      </w:r>
      <w:r w:rsidR="0013087C">
        <w:rPr>
          <w:lang w:val="de-DE"/>
        </w:rPr>
        <w:t>COVID-19-</w:t>
      </w:r>
      <w:r w:rsidR="00D47913">
        <w:rPr>
          <w:lang w:val="de-DE"/>
        </w:rPr>
        <w:t xml:space="preserve">Schutzimpfungen </w:t>
      </w:r>
      <w:r w:rsidR="00486309">
        <w:rPr>
          <w:lang w:val="de-DE"/>
        </w:rPr>
        <w:t xml:space="preserve">in der </w:t>
      </w:r>
      <w:r w:rsidR="001930A6">
        <w:rPr>
          <w:lang w:val="de-DE"/>
        </w:rPr>
        <w:t xml:space="preserve">öffentlichen </w:t>
      </w:r>
      <w:r w:rsidR="00486309">
        <w:rPr>
          <w:lang w:val="de-DE"/>
        </w:rPr>
        <w:t>Apotheke</w:t>
      </w:r>
      <w:r w:rsidR="00EE5481" w:rsidRPr="001B350E">
        <w:t xml:space="preserve"> soll eine Hilfestellung bei der Formulierung </w:t>
      </w:r>
      <w:r w:rsidR="00A03A3B">
        <w:rPr>
          <w:lang w:val="de-DE"/>
        </w:rPr>
        <w:t xml:space="preserve">einer </w:t>
      </w:r>
      <w:r w:rsidR="00A03A3B" w:rsidRPr="001B350E">
        <w:t>individuelle</w:t>
      </w:r>
      <w:r w:rsidR="00A03A3B">
        <w:rPr>
          <w:lang w:val="de-DE"/>
        </w:rPr>
        <w:t>n</w:t>
      </w:r>
      <w:r w:rsidR="00A03A3B" w:rsidRPr="001B350E">
        <w:t xml:space="preserve"> </w:t>
      </w:r>
      <w:r w:rsidR="00EE5481" w:rsidRPr="001B350E">
        <w:t>Arbeitsanweisung leisten.</w:t>
      </w:r>
      <w:r w:rsidR="00047A93">
        <w:rPr>
          <w:lang w:val="de-DE"/>
        </w:rPr>
        <w:t xml:space="preserve"> Die jeweiligen Angaben in den Fachinformationen sind zu berücksichtigen.</w:t>
      </w:r>
      <w:r w:rsidR="00EE5481" w:rsidRPr="001B350E">
        <w:t xml:space="preserve"> Es empfiehlt sich, die SOP durch apothekenspezifische Details an den entsprechenden Ste</w:t>
      </w:r>
      <w:r w:rsidR="00C276E6">
        <w:t xml:space="preserve">llen zu ergänzen bzw. zu ändern und am </w:t>
      </w:r>
      <w:r w:rsidR="009A1CCB">
        <w:rPr>
          <w:rFonts w:cs="Arial"/>
          <w:szCs w:val="22"/>
        </w:rPr>
        <w:t xml:space="preserve">Arbeitsplatz </w:t>
      </w:r>
      <w:proofErr w:type="spellStart"/>
      <w:r w:rsidR="009A1CCB">
        <w:rPr>
          <w:rFonts w:cs="Arial"/>
          <w:szCs w:val="22"/>
        </w:rPr>
        <w:t>aus</w:t>
      </w:r>
      <w:r w:rsidR="00C276E6">
        <w:rPr>
          <w:rFonts w:cs="Arial"/>
          <w:szCs w:val="22"/>
          <w:lang w:val="de-DE"/>
        </w:rPr>
        <w:t>zu</w:t>
      </w:r>
      <w:proofErr w:type="spellEnd"/>
      <w:r w:rsidR="009A1CCB">
        <w:rPr>
          <w:rFonts w:cs="Arial"/>
          <w:szCs w:val="22"/>
        </w:rPr>
        <w:t>legen</w:t>
      </w:r>
      <w:r w:rsidR="00FE2CAD">
        <w:rPr>
          <w:rFonts w:cs="Arial"/>
          <w:szCs w:val="22"/>
          <w:lang w:val="de-DE"/>
        </w:rPr>
        <w:t xml:space="preserve"> bzw. auszuhängen</w:t>
      </w:r>
      <w:r w:rsidR="00A12758">
        <w:rPr>
          <w:rFonts w:cs="Arial"/>
          <w:szCs w:val="22"/>
          <w:lang w:val="de-DE"/>
        </w:rPr>
        <w:t>.</w:t>
      </w:r>
    </w:p>
    <w:p w14:paraId="248A71C1" w14:textId="77777777" w:rsidR="00A03A3B" w:rsidRDefault="00A03A3B" w:rsidP="00C276E6">
      <w:pPr>
        <w:pStyle w:val="1LeitlinieFliestext"/>
        <w:spacing w:line="240" w:lineRule="auto"/>
        <w:rPr>
          <w:rFonts w:cs="Arial"/>
          <w:szCs w:val="22"/>
          <w:lang w:val="de-DE"/>
        </w:rPr>
      </w:pPr>
    </w:p>
    <w:p w14:paraId="5790A964" w14:textId="6FBFDF65" w:rsidR="00A03A3B" w:rsidRDefault="00A03A3B" w:rsidP="00C276E6">
      <w:pPr>
        <w:pStyle w:val="1LeitlinieFliestext"/>
        <w:spacing w:line="240" w:lineRule="auto"/>
        <w:rPr>
          <w:rFonts w:cs="Arial"/>
          <w:szCs w:val="22"/>
          <w:lang w:val="de-DE"/>
        </w:rPr>
      </w:pPr>
      <w:bookmarkStart w:id="1" w:name="_Hlk135035272"/>
      <w:r>
        <w:rPr>
          <w:rFonts w:cs="Arial"/>
          <w:szCs w:val="22"/>
          <w:lang w:val="de-DE"/>
        </w:rPr>
        <w:t xml:space="preserve">Die Arbeitshilfe beschreibt die Besonderheiten bei der Durchführung der COVID-19-Schutzimpfung in der Apotheke. Allgemeine Informationen zur Durchführung von Schutzimpfungen, z. B. Hinweise zur </w:t>
      </w:r>
      <w:proofErr w:type="spellStart"/>
      <w:r>
        <w:rPr>
          <w:rFonts w:cs="Arial"/>
          <w:szCs w:val="22"/>
          <w:lang w:val="de-DE"/>
        </w:rPr>
        <w:t>Impfsurveillance</w:t>
      </w:r>
      <w:proofErr w:type="spellEnd"/>
      <w:r>
        <w:rPr>
          <w:rFonts w:cs="Arial"/>
          <w:szCs w:val="22"/>
          <w:lang w:val="de-DE"/>
        </w:rPr>
        <w:t xml:space="preserve"> oder zu Meldungen bei Arzneimittelrisiken, sind der Leitlinie und dem Kommentar „Durchführung von Schutzimpfungen in öffentlichen Apotheken“ zu entnehmen.</w:t>
      </w:r>
    </w:p>
    <w:p w14:paraId="58B2E5D6" w14:textId="77777777" w:rsidR="00A03A3B" w:rsidRDefault="00A03A3B" w:rsidP="00C276E6">
      <w:pPr>
        <w:pStyle w:val="1LeitlinieFliestext"/>
        <w:spacing w:line="240" w:lineRule="auto"/>
        <w:rPr>
          <w:rFonts w:cs="Arial"/>
          <w:szCs w:val="22"/>
          <w:lang w:val="de-DE"/>
        </w:rPr>
      </w:pPr>
    </w:p>
    <w:bookmarkEnd w:id="1"/>
    <w:p w14:paraId="1AB0912E" w14:textId="787E8422" w:rsidR="00A03A3B" w:rsidRPr="00C276E6" w:rsidRDefault="00A03A3B" w:rsidP="00C276E6">
      <w:pPr>
        <w:pStyle w:val="1LeitlinieFliestext"/>
        <w:spacing w:line="240" w:lineRule="auto"/>
        <w:rPr>
          <w:lang w:val="de-DE"/>
        </w:rPr>
        <w:sectPr w:rsidR="00A03A3B" w:rsidRPr="00C276E6" w:rsidSect="00DE02E2">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pPr>
    </w:p>
    <w:p w14:paraId="27A51E05" w14:textId="7A643E07" w:rsidR="00EE5481" w:rsidRPr="00E74222" w:rsidRDefault="00EE5481" w:rsidP="00FE2CAD">
      <w:pPr>
        <w:rPr>
          <w:rStyle w:val="ABDAHead1"/>
          <w:szCs w:val="22"/>
        </w:rPr>
      </w:pPr>
    </w:p>
    <w:sdt>
      <w:sdtPr>
        <w:rPr>
          <w:rFonts w:ascii="Arial" w:hAnsi="Arial"/>
          <w:bCs w:val="0"/>
          <w:color w:val="000000"/>
          <w:sz w:val="22"/>
          <w:szCs w:val="24"/>
          <w:lang w:eastAsia="de-DE"/>
        </w:rPr>
        <w:id w:val="-371846575"/>
        <w:docPartObj>
          <w:docPartGallery w:val="Table of Contents"/>
          <w:docPartUnique/>
        </w:docPartObj>
      </w:sdtPr>
      <w:sdtEndPr>
        <w:rPr>
          <w:b w:val="0"/>
          <w:color w:val="auto"/>
        </w:rPr>
      </w:sdtEndPr>
      <w:sdtContent>
        <w:p w14:paraId="1093CBC8" w14:textId="33190C82" w:rsidR="00C66440" w:rsidRPr="00FB5688" w:rsidRDefault="00FB5688">
          <w:pPr>
            <w:pStyle w:val="Inhaltsverzeichnisberschrift"/>
            <w:rPr>
              <w:rFonts w:ascii="Arial" w:hAnsi="Arial" w:cs="Arial"/>
              <w:color w:val="auto"/>
              <w:sz w:val="22"/>
              <w:szCs w:val="22"/>
            </w:rPr>
          </w:pPr>
          <w:r w:rsidRPr="00FB5688">
            <w:rPr>
              <w:rFonts w:ascii="Arial" w:hAnsi="Arial" w:cs="Arial"/>
              <w:color w:val="auto"/>
              <w:sz w:val="22"/>
              <w:szCs w:val="22"/>
            </w:rPr>
            <w:t>Inhaltsverzeichnis</w:t>
          </w:r>
        </w:p>
        <w:p w14:paraId="3CC58F7C" w14:textId="3FE23F1F" w:rsidR="007B7B4D" w:rsidRDefault="00C66440" w:rsidP="007B7B4D">
          <w:pPr>
            <w:pStyle w:val="Verzeichnis1"/>
            <w:spacing w:before="120" w:after="120"/>
            <w:rPr>
              <w:rFonts w:asciiTheme="minorHAnsi" w:eastAsiaTheme="minorEastAsia" w:hAnsiTheme="minorHAnsi" w:cstheme="minorBidi"/>
              <w:noProof/>
              <w:kern w:val="2"/>
              <w:szCs w:val="22"/>
              <w14:ligatures w14:val="standardContextual"/>
            </w:rPr>
          </w:pPr>
          <w:r>
            <w:fldChar w:fldCharType="begin"/>
          </w:r>
          <w:r>
            <w:instrText xml:space="preserve"> TOC \o "1-3" \h \z \u </w:instrText>
          </w:r>
          <w:r>
            <w:fldChar w:fldCharType="separate"/>
          </w:r>
          <w:hyperlink w:anchor="_Toc135148593" w:history="1">
            <w:r w:rsidR="007B7B4D" w:rsidRPr="0073713C">
              <w:rPr>
                <w:rStyle w:val="Hyperlink"/>
                <w:noProof/>
              </w:rPr>
              <w:t>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Gegenstand</w:t>
            </w:r>
            <w:r w:rsidR="007B7B4D">
              <w:rPr>
                <w:noProof/>
                <w:webHidden/>
              </w:rPr>
              <w:tab/>
            </w:r>
            <w:r w:rsidR="007B7B4D">
              <w:rPr>
                <w:noProof/>
                <w:webHidden/>
              </w:rPr>
              <w:fldChar w:fldCharType="begin"/>
            </w:r>
            <w:r w:rsidR="007B7B4D">
              <w:rPr>
                <w:noProof/>
                <w:webHidden/>
              </w:rPr>
              <w:instrText xml:space="preserve"> PAGEREF _Toc135148593 \h </w:instrText>
            </w:r>
            <w:r w:rsidR="007B7B4D">
              <w:rPr>
                <w:noProof/>
                <w:webHidden/>
              </w:rPr>
            </w:r>
            <w:r w:rsidR="007B7B4D">
              <w:rPr>
                <w:noProof/>
                <w:webHidden/>
              </w:rPr>
              <w:fldChar w:fldCharType="separate"/>
            </w:r>
            <w:r w:rsidR="00381E6B">
              <w:rPr>
                <w:noProof/>
                <w:webHidden/>
              </w:rPr>
              <w:t>4</w:t>
            </w:r>
            <w:r w:rsidR="007B7B4D">
              <w:rPr>
                <w:noProof/>
                <w:webHidden/>
              </w:rPr>
              <w:fldChar w:fldCharType="end"/>
            </w:r>
          </w:hyperlink>
        </w:p>
        <w:p w14:paraId="021E5839" w14:textId="680D9B61"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4" w:history="1">
            <w:r w:rsidR="007B7B4D" w:rsidRPr="0073713C">
              <w:rPr>
                <w:rStyle w:val="Hyperlink"/>
                <w:noProof/>
              </w:rPr>
              <w:t>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Geltungsbereich</w:t>
            </w:r>
            <w:r w:rsidR="007B7B4D">
              <w:rPr>
                <w:noProof/>
                <w:webHidden/>
              </w:rPr>
              <w:tab/>
            </w:r>
            <w:r w:rsidR="007B7B4D">
              <w:rPr>
                <w:noProof/>
                <w:webHidden/>
              </w:rPr>
              <w:fldChar w:fldCharType="begin"/>
            </w:r>
            <w:r w:rsidR="007B7B4D">
              <w:rPr>
                <w:noProof/>
                <w:webHidden/>
              </w:rPr>
              <w:instrText xml:space="preserve"> PAGEREF _Toc135148594 \h </w:instrText>
            </w:r>
            <w:r w:rsidR="007B7B4D">
              <w:rPr>
                <w:noProof/>
                <w:webHidden/>
              </w:rPr>
            </w:r>
            <w:r w:rsidR="007B7B4D">
              <w:rPr>
                <w:noProof/>
                <w:webHidden/>
              </w:rPr>
              <w:fldChar w:fldCharType="separate"/>
            </w:r>
            <w:r w:rsidR="00381E6B">
              <w:rPr>
                <w:noProof/>
                <w:webHidden/>
              </w:rPr>
              <w:t>4</w:t>
            </w:r>
            <w:r w:rsidR="007B7B4D">
              <w:rPr>
                <w:noProof/>
                <w:webHidden/>
              </w:rPr>
              <w:fldChar w:fldCharType="end"/>
            </w:r>
          </w:hyperlink>
        </w:p>
        <w:p w14:paraId="612B43D1" w14:textId="4F402FB0"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5" w:history="1">
            <w:r w:rsidR="007B7B4D" w:rsidRPr="0073713C">
              <w:rPr>
                <w:rStyle w:val="Hyperlink"/>
                <w:noProof/>
              </w:rPr>
              <w:t>3.</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Zuständigkeiten</w:t>
            </w:r>
            <w:r w:rsidR="007B7B4D">
              <w:rPr>
                <w:noProof/>
                <w:webHidden/>
              </w:rPr>
              <w:tab/>
            </w:r>
            <w:r w:rsidR="007B7B4D">
              <w:rPr>
                <w:noProof/>
                <w:webHidden/>
              </w:rPr>
              <w:fldChar w:fldCharType="begin"/>
            </w:r>
            <w:r w:rsidR="007B7B4D">
              <w:rPr>
                <w:noProof/>
                <w:webHidden/>
              </w:rPr>
              <w:instrText xml:space="preserve"> PAGEREF _Toc135148595 \h </w:instrText>
            </w:r>
            <w:r w:rsidR="007B7B4D">
              <w:rPr>
                <w:noProof/>
                <w:webHidden/>
              </w:rPr>
            </w:r>
            <w:r w:rsidR="007B7B4D">
              <w:rPr>
                <w:noProof/>
                <w:webHidden/>
              </w:rPr>
              <w:fldChar w:fldCharType="separate"/>
            </w:r>
            <w:r w:rsidR="00381E6B">
              <w:rPr>
                <w:noProof/>
                <w:webHidden/>
              </w:rPr>
              <w:t>4</w:t>
            </w:r>
            <w:r w:rsidR="007B7B4D">
              <w:rPr>
                <w:noProof/>
                <w:webHidden/>
              </w:rPr>
              <w:fldChar w:fldCharType="end"/>
            </w:r>
          </w:hyperlink>
        </w:p>
        <w:p w14:paraId="53D5A336" w14:textId="2BBBF118"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6" w:history="1">
            <w:r w:rsidR="007B7B4D" w:rsidRPr="0073713C">
              <w:rPr>
                <w:rStyle w:val="Hyperlink"/>
                <w:noProof/>
              </w:rPr>
              <w:t>4.</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COVID-19-Impfstoffe</w:t>
            </w:r>
            <w:r w:rsidR="007B7B4D">
              <w:rPr>
                <w:noProof/>
                <w:webHidden/>
              </w:rPr>
              <w:tab/>
            </w:r>
            <w:r w:rsidR="007B7B4D">
              <w:rPr>
                <w:noProof/>
                <w:webHidden/>
              </w:rPr>
              <w:fldChar w:fldCharType="begin"/>
            </w:r>
            <w:r w:rsidR="007B7B4D">
              <w:rPr>
                <w:noProof/>
                <w:webHidden/>
              </w:rPr>
              <w:instrText xml:space="preserve"> PAGEREF _Toc135148596 \h </w:instrText>
            </w:r>
            <w:r w:rsidR="007B7B4D">
              <w:rPr>
                <w:noProof/>
                <w:webHidden/>
              </w:rPr>
            </w:r>
            <w:r w:rsidR="007B7B4D">
              <w:rPr>
                <w:noProof/>
                <w:webHidden/>
              </w:rPr>
              <w:fldChar w:fldCharType="separate"/>
            </w:r>
            <w:r w:rsidR="00381E6B">
              <w:rPr>
                <w:noProof/>
                <w:webHidden/>
              </w:rPr>
              <w:t>4</w:t>
            </w:r>
            <w:r w:rsidR="007B7B4D">
              <w:rPr>
                <w:noProof/>
                <w:webHidden/>
              </w:rPr>
              <w:fldChar w:fldCharType="end"/>
            </w:r>
          </w:hyperlink>
        </w:p>
        <w:p w14:paraId="45E329E1" w14:textId="75B9E52B"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7" w:history="1">
            <w:r w:rsidR="007B7B4D" w:rsidRPr="0073713C">
              <w:rPr>
                <w:rStyle w:val="Hyperlink"/>
                <w:noProof/>
              </w:rPr>
              <w:t>4.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COVID-19-Impfstoffklassen</w:t>
            </w:r>
            <w:r w:rsidR="007B7B4D">
              <w:rPr>
                <w:noProof/>
                <w:webHidden/>
              </w:rPr>
              <w:tab/>
            </w:r>
            <w:r w:rsidR="007B7B4D">
              <w:rPr>
                <w:noProof/>
                <w:webHidden/>
              </w:rPr>
              <w:fldChar w:fldCharType="begin"/>
            </w:r>
            <w:r w:rsidR="007B7B4D">
              <w:rPr>
                <w:noProof/>
                <w:webHidden/>
              </w:rPr>
              <w:instrText xml:space="preserve"> PAGEREF _Toc135148597 \h </w:instrText>
            </w:r>
            <w:r w:rsidR="007B7B4D">
              <w:rPr>
                <w:noProof/>
                <w:webHidden/>
              </w:rPr>
            </w:r>
            <w:r w:rsidR="007B7B4D">
              <w:rPr>
                <w:noProof/>
                <w:webHidden/>
              </w:rPr>
              <w:fldChar w:fldCharType="separate"/>
            </w:r>
            <w:r w:rsidR="00381E6B">
              <w:rPr>
                <w:noProof/>
                <w:webHidden/>
              </w:rPr>
              <w:t>4</w:t>
            </w:r>
            <w:r w:rsidR="007B7B4D">
              <w:rPr>
                <w:noProof/>
                <w:webHidden/>
              </w:rPr>
              <w:fldChar w:fldCharType="end"/>
            </w:r>
          </w:hyperlink>
        </w:p>
        <w:p w14:paraId="36CA7FB8" w14:textId="790E5AA0"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8" w:history="1">
            <w:r w:rsidR="007B7B4D" w:rsidRPr="0073713C">
              <w:rPr>
                <w:rStyle w:val="Hyperlink"/>
                <w:noProof/>
              </w:rPr>
              <w:t>4.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Beschaffung der COVID-19-Impfstoffe</w:t>
            </w:r>
            <w:r w:rsidR="007B7B4D">
              <w:rPr>
                <w:noProof/>
                <w:webHidden/>
              </w:rPr>
              <w:tab/>
            </w:r>
            <w:r w:rsidR="007B7B4D">
              <w:rPr>
                <w:noProof/>
                <w:webHidden/>
              </w:rPr>
              <w:fldChar w:fldCharType="begin"/>
            </w:r>
            <w:r w:rsidR="007B7B4D">
              <w:rPr>
                <w:noProof/>
                <w:webHidden/>
              </w:rPr>
              <w:instrText xml:space="preserve"> PAGEREF _Toc135148598 \h </w:instrText>
            </w:r>
            <w:r w:rsidR="007B7B4D">
              <w:rPr>
                <w:noProof/>
                <w:webHidden/>
              </w:rPr>
            </w:r>
            <w:r w:rsidR="007B7B4D">
              <w:rPr>
                <w:noProof/>
                <w:webHidden/>
              </w:rPr>
              <w:fldChar w:fldCharType="separate"/>
            </w:r>
            <w:r w:rsidR="00381E6B">
              <w:rPr>
                <w:noProof/>
                <w:webHidden/>
              </w:rPr>
              <w:t>5</w:t>
            </w:r>
            <w:r w:rsidR="007B7B4D">
              <w:rPr>
                <w:noProof/>
                <w:webHidden/>
              </w:rPr>
              <w:fldChar w:fldCharType="end"/>
            </w:r>
          </w:hyperlink>
        </w:p>
        <w:p w14:paraId="11928DAA" w14:textId="7079A64D"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599" w:history="1">
            <w:r w:rsidR="007B7B4D" w:rsidRPr="0073713C">
              <w:rPr>
                <w:rStyle w:val="Hyperlink"/>
                <w:noProof/>
              </w:rPr>
              <w:t>5.</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Impfstoffzubehör und benötigtes Material</w:t>
            </w:r>
            <w:r w:rsidR="007B7B4D">
              <w:rPr>
                <w:noProof/>
                <w:webHidden/>
              </w:rPr>
              <w:tab/>
            </w:r>
            <w:r w:rsidR="007B7B4D">
              <w:rPr>
                <w:noProof/>
                <w:webHidden/>
              </w:rPr>
              <w:fldChar w:fldCharType="begin"/>
            </w:r>
            <w:r w:rsidR="007B7B4D">
              <w:rPr>
                <w:noProof/>
                <w:webHidden/>
              </w:rPr>
              <w:instrText xml:space="preserve"> PAGEREF _Toc135148599 \h </w:instrText>
            </w:r>
            <w:r w:rsidR="007B7B4D">
              <w:rPr>
                <w:noProof/>
                <w:webHidden/>
              </w:rPr>
            </w:r>
            <w:r w:rsidR="007B7B4D">
              <w:rPr>
                <w:noProof/>
                <w:webHidden/>
              </w:rPr>
              <w:fldChar w:fldCharType="separate"/>
            </w:r>
            <w:r w:rsidR="00381E6B">
              <w:rPr>
                <w:noProof/>
                <w:webHidden/>
              </w:rPr>
              <w:t>5</w:t>
            </w:r>
            <w:r w:rsidR="007B7B4D">
              <w:rPr>
                <w:noProof/>
                <w:webHidden/>
              </w:rPr>
              <w:fldChar w:fldCharType="end"/>
            </w:r>
          </w:hyperlink>
        </w:p>
        <w:p w14:paraId="3E5161BD" w14:textId="27E55786" w:rsidR="007B7B4D" w:rsidRDefault="00C93868" w:rsidP="007B7B4D">
          <w:pPr>
            <w:pStyle w:val="Verzeichnis1"/>
            <w:spacing w:before="120" w:after="120"/>
            <w:ind w:left="564" w:hanging="564"/>
            <w:rPr>
              <w:rFonts w:asciiTheme="minorHAnsi" w:eastAsiaTheme="minorEastAsia" w:hAnsiTheme="minorHAnsi" w:cstheme="minorBidi"/>
              <w:noProof/>
              <w:kern w:val="2"/>
              <w:szCs w:val="22"/>
              <w14:ligatures w14:val="standardContextual"/>
            </w:rPr>
          </w:pPr>
          <w:hyperlink w:anchor="_Toc135148600" w:history="1">
            <w:r w:rsidR="007B7B4D" w:rsidRPr="0073713C">
              <w:rPr>
                <w:rStyle w:val="Hyperlink"/>
                <w:noProof/>
              </w:rPr>
              <w:t>6.</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Beurteilung der Eignung des Patienten/der Patientin für die COVID-19-Schutz</w:t>
            </w:r>
            <w:r w:rsidR="007B7B4D">
              <w:rPr>
                <w:rStyle w:val="Hyperlink"/>
                <w:noProof/>
              </w:rPr>
              <w:t>-</w:t>
            </w:r>
            <w:r w:rsidR="007B7B4D">
              <w:rPr>
                <w:rStyle w:val="Hyperlink"/>
                <w:noProof/>
              </w:rPr>
              <w:br/>
            </w:r>
            <w:r w:rsidR="007B7B4D" w:rsidRPr="0073713C">
              <w:rPr>
                <w:rStyle w:val="Hyperlink"/>
                <w:noProof/>
              </w:rPr>
              <w:t>impfung</w:t>
            </w:r>
            <w:r w:rsidR="007B7B4D">
              <w:rPr>
                <w:noProof/>
                <w:webHidden/>
              </w:rPr>
              <w:tab/>
            </w:r>
            <w:r w:rsidR="007B7B4D">
              <w:rPr>
                <w:noProof/>
                <w:webHidden/>
              </w:rPr>
              <w:fldChar w:fldCharType="begin"/>
            </w:r>
            <w:r w:rsidR="007B7B4D">
              <w:rPr>
                <w:noProof/>
                <w:webHidden/>
              </w:rPr>
              <w:instrText xml:space="preserve"> PAGEREF _Toc135148600 \h </w:instrText>
            </w:r>
            <w:r w:rsidR="007B7B4D">
              <w:rPr>
                <w:noProof/>
                <w:webHidden/>
              </w:rPr>
            </w:r>
            <w:r w:rsidR="007B7B4D">
              <w:rPr>
                <w:noProof/>
                <w:webHidden/>
              </w:rPr>
              <w:fldChar w:fldCharType="separate"/>
            </w:r>
            <w:r w:rsidR="00381E6B">
              <w:rPr>
                <w:noProof/>
                <w:webHidden/>
              </w:rPr>
              <w:t>6</w:t>
            </w:r>
            <w:r w:rsidR="007B7B4D">
              <w:rPr>
                <w:noProof/>
                <w:webHidden/>
              </w:rPr>
              <w:fldChar w:fldCharType="end"/>
            </w:r>
          </w:hyperlink>
        </w:p>
        <w:p w14:paraId="531F653A" w14:textId="2D00C552"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1" w:history="1">
            <w:r w:rsidR="007B7B4D" w:rsidRPr="0073713C">
              <w:rPr>
                <w:rStyle w:val="Hyperlink"/>
                <w:noProof/>
              </w:rPr>
              <w:t>7.</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Auswahl des COVID-19-Impfstoffs nach STIKO-Empfehlungen</w:t>
            </w:r>
            <w:r w:rsidR="007B7B4D">
              <w:rPr>
                <w:noProof/>
                <w:webHidden/>
              </w:rPr>
              <w:tab/>
            </w:r>
            <w:r w:rsidR="007B7B4D">
              <w:rPr>
                <w:noProof/>
                <w:webHidden/>
              </w:rPr>
              <w:fldChar w:fldCharType="begin"/>
            </w:r>
            <w:r w:rsidR="007B7B4D">
              <w:rPr>
                <w:noProof/>
                <w:webHidden/>
              </w:rPr>
              <w:instrText xml:space="preserve"> PAGEREF _Toc135148601 \h </w:instrText>
            </w:r>
            <w:r w:rsidR="007B7B4D">
              <w:rPr>
                <w:noProof/>
                <w:webHidden/>
              </w:rPr>
            </w:r>
            <w:r w:rsidR="007B7B4D">
              <w:rPr>
                <w:noProof/>
                <w:webHidden/>
              </w:rPr>
              <w:fldChar w:fldCharType="separate"/>
            </w:r>
            <w:r w:rsidR="00381E6B">
              <w:rPr>
                <w:noProof/>
                <w:webHidden/>
              </w:rPr>
              <w:t>7</w:t>
            </w:r>
            <w:r w:rsidR="007B7B4D">
              <w:rPr>
                <w:noProof/>
                <w:webHidden/>
              </w:rPr>
              <w:fldChar w:fldCharType="end"/>
            </w:r>
          </w:hyperlink>
        </w:p>
        <w:p w14:paraId="767B4C8A" w14:textId="6308C0EB"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2" w:history="1">
            <w:r w:rsidR="007B7B4D" w:rsidRPr="0073713C">
              <w:rPr>
                <w:rStyle w:val="Hyperlink"/>
                <w:noProof/>
              </w:rPr>
              <w:t>8.</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Aufklärung und</w:t>
            </w:r>
            <w:r w:rsidR="007B7B4D" w:rsidRPr="0073713C">
              <w:rPr>
                <w:rStyle w:val="Hyperlink"/>
                <w:bCs/>
                <w:noProof/>
              </w:rPr>
              <w:t xml:space="preserve"> Einwilligung</w:t>
            </w:r>
            <w:r w:rsidR="007B7B4D" w:rsidRPr="0073713C">
              <w:rPr>
                <w:rStyle w:val="Hyperlink"/>
                <w:noProof/>
              </w:rPr>
              <w:t xml:space="preserve"> des Patienten/der Patientin</w:t>
            </w:r>
            <w:r w:rsidR="007B7B4D">
              <w:rPr>
                <w:noProof/>
                <w:webHidden/>
              </w:rPr>
              <w:tab/>
            </w:r>
            <w:r w:rsidR="007B7B4D">
              <w:rPr>
                <w:noProof/>
                <w:webHidden/>
              </w:rPr>
              <w:fldChar w:fldCharType="begin"/>
            </w:r>
            <w:r w:rsidR="007B7B4D">
              <w:rPr>
                <w:noProof/>
                <w:webHidden/>
              </w:rPr>
              <w:instrText xml:space="preserve"> PAGEREF _Toc135148602 \h </w:instrText>
            </w:r>
            <w:r w:rsidR="007B7B4D">
              <w:rPr>
                <w:noProof/>
                <w:webHidden/>
              </w:rPr>
            </w:r>
            <w:r w:rsidR="007B7B4D">
              <w:rPr>
                <w:noProof/>
                <w:webHidden/>
              </w:rPr>
              <w:fldChar w:fldCharType="separate"/>
            </w:r>
            <w:r w:rsidR="00381E6B">
              <w:rPr>
                <w:noProof/>
                <w:webHidden/>
              </w:rPr>
              <w:t>7</w:t>
            </w:r>
            <w:r w:rsidR="007B7B4D">
              <w:rPr>
                <w:noProof/>
                <w:webHidden/>
              </w:rPr>
              <w:fldChar w:fldCharType="end"/>
            </w:r>
          </w:hyperlink>
        </w:p>
        <w:p w14:paraId="73344E9A" w14:textId="7E5EC0E1"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3" w:history="1">
            <w:r w:rsidR="007B7B4D" w:rsidRPr="0073713C">
              <w:rPr>
                <w:rStyle w:val="Hyperlink"/>
                <w:noProof/>
              </w:rPr>
              <w:t>8.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Aufklärungsmerkblätter</w:t>
            </w:r>
            <w:r w:rsidR="007B7B4D">
              <w:rPr>
                <w:noProof/>
                <w:webHidden/>
              </w:rPr>
              <w:tab/>
            </w:r>
            <w:r w:rsidR="007B7B4D">
              <w:rPr>
                <w:noProof/>
                <w:webHidden/>
              </w:rPr>
              <w:fldChar w:fldCharType="begin"/>
            </w:r>
            <w:r w:rsidR="007B7B4D">
              <w:rPr>
                <w:noProof/>
                <w:webHidden/>
              </w:rPr>
              <w:instrText xml:space="preserve"> PAGEREF _Toc135148603 \h </w:instrText>
            </w:r>
            <w:r w:rsidR="007B7B4D">
              <w:rPr>
                <w:noProof/>
                <w:webHidden/>
              </w:rPr>
            </w:r>
            <w:r w:rsidR="007B7B4D">
              <w:rPr>
                <w:noProof/>
                <w:webHidden/>
              </w:rPr>
              <w:fldChar w:fldCharType="separate"/>
            </w:r>
            <w:r w:rsidR="00381E6B">
              <w:rPr>
                <w:noProof/>
                <w:webHidden/>
              </w:rPr>
              <w:t>7</w:t>
            </w:r>
            <w:r w:rsidR="007B7B4D">
              <w:rPr>
                <w:noProof/>
                <w:webHidden/>
              </w:rPr>
              <w:fldChar w:fldCharType="end"/>
            </w:r>
          </w:hyperlink>
        </w:p>
        <w:p w14:paraId="38B86F8B" w14:textId="31FF114A"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4" w:history="1">
            <w:r w:rsidR="007B7B4D" w:rsidRPr="0073713C">
              <w:rPr>
                <w:rStyle w:val="Hyperlink"/>
                <w:noProof/>
              </w:rPr>
              <w:t>8.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Inhalte des Aufklärungsgesprächs</w:t>
            </w:r>
            <w:r w:rsidR="007B7B4D">
              <w:rPr>
                <w:noProof/>
                <w:webHidden/>
              </w:rPr>
              <w:tab/>
            </w:r>
            <w:r w:rsidR="007B7B4D">
              <w:rPr>
                <w:noProof/>
                <w:webHidden/>
              </w:rPr>
              <w:fldChar w:fldCharType="begin"/>
            </w:r>
            <w:r w:rsidR="007B7B4D">
              <w:rPr>
                <w:noProof/>
                <w:webHidden/>
              </w:rPr>
              <w:instrText xml:space="preserve"> PAGEREF _Toc135148604 \h </w:instrText>
            </w:r>
            <w:r w:rsidR="007B7B4D">
              <w:rPr>
                <w:noProof/>
                <w:webHidden/>
              </w:rPr>
            </w:r>
            <w:r w:rsidR="007B7B4D">
              <w:rPr>
                <w:noProof/>
                <w:webHidden/>
              </w:rPr>
              <w:fldChar w:fldCharType="separate"/>
            </w:r>
            <w:r w:rsidR="00381E6B">
              <w:rPr>
                <w:noProof/>
                <w:webHidden/>
              </w:rPr>
              <w:t>8</w:t>
            </w:r>
            <w:r w:rsidR="007B7B4D">
              <w:rPr>
                <w:noProof/>
                <w:webHidden/>
              </w:rPr>
              <w:fldChar w:fldCharType="end"/>
            </w:r>
          </w:hyperlink>
        </w:p>
        <w:p w14:paraId="169BFC3E" w14:textId="28073704"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5" w:history="1">
            <w:r w:rsidR="007B7B4D" w:rsidRPr="0073713C">
              <w:rPr>
                <w:rStyle w:val="Hyperlink"/>
                <w:noProof/>
              </w:rPr>
              <w:t>9.</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 xml:space="preserve">Vorbereitung des </w:t>
            </w:r>
            <w:r w:rsidR="007B7B4D" w:rsidRPr="0073713C">
              <w:rPr>
                <w:rStyle w:val="Hyperlink"/>
                <w:bCs/>
                <w:noProof/>
              </w:rPr>
              <w:t>Impfstoffs</w:t>
            </w:r>
            <w:r w:rsidR="007B7B4D" w:rsidRPr="0073713C">
              <w:rPr>
                <w:rStyle w:val="Hyperlink"/>
                <w:noProof/>
              </w:rPr>
              <w:t xml:space="preserve"> zur Applikation</w:t>
            </w:r>
            <w:r w:rsidR="007B7B4D">
              <w:rPr>
                <w:noProof/>
                <w:webHidden/>
              </w:rPr>
              <w:tab/>
            </w:r>
            <w:r w:rsidR="007B7B4D">
              <w:rPr>
                <w:noProof/>
                <w:webHidden/>
              </w:rPr>
              <w:fldChar w:fldCharType="begin"/>
            </w:r>
            <w:r w:rsidR="007B7B4D">
              <w:rPr>
                <w:noProof/>
                <w:webHidden/>
              </w:rPr>
              <w:instrText xml:space="preserve"> PAGEREF _Toc135148605 \h </w:instrText>
            </w:r>
            <w:r w:rsidR="007B7B4D">
              <w:rPr>
                <w:noProof/>
                <w:webHidden/>
              </w:rPr>
            </w:r>
            <w:r w:rsidR="007B7B4D">
              <w:rPr>
                <w:noProof/>
                <w:webHidden/>
              </w:rPr>
              <w:fldChar w:fldCharType="separate"/>
            </w:r>
            <w:r w:rsidR="00381E6B">
              <w:rPr>
                <w:noProof/>
                <w:webHidden/>
              </w:rPr>
              <w:t>8</w:t>
            </w:r>
            <w:r w:rsidR="007B7B4D">
              <w:rPr>
                <w:noProof/>
                <w:webHidden/>
              </w:rPr>
              <w:fldChar w:fldCharType="end"/>
            </w:r>
          </w:hyperlink>
        </w:p>
        <w:p w14:paraId="79289AB4" w14:textId="6BEA03F7"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6" w:history="1">
            <w:r w:rsidR="007B7B4D" w:rsidRPr="0073713C">
              <w:rPr>
                <w:rStyle w:val="Hyperlink"/>
                <w:noProof/>
              </w:rPr>
              <w:t>10.</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Durchführung der COVID-19-</w:t>
            </w:r>
            <w:r w:rsidR="007B7B4D" w:rsidRPr="0073713C">
              <w:rPr>
                <w:rStyle w:val="Hyperlink"/>
                <w:bCs/>
                <w:noProof/>
              </w:rPr>
              <w:t>Schutzimpfung</w:t>
            </w:r>
            <w:r w:rsidR="007B7B4D">
              <w:rPr>
                <w:noProof/>
                <w:webHidden/>
              </w:rPr>
              <w:tab/>
            </w:r>
            <w:r w:rsidR="007B7B4D">
              <w:rPr>
                <w:noProof/>
                <w:webHidden/>
              </w:rPr>
              <w:fldChar w:fldCharType="begin"/>
            </w:r>
            <w:r w:rsidR="007B7B4D">
              <w:rPr>
                <w:noProof/>
                <w:webHidden/>
              </w:rPr>
              <w:instrText xml:space="preserve"> PAGEREF _Toc135148606 \h </w:instrText>
            </w:r>
            <w:r w:rsidR="007B7B4D">
              <w:rPr>
                <w:noProof/>
                <w:webHidden/>
              </w:rPr>
            </w:r>
            <w:r w:rsidR="007B7B4D">
              <w:rPr>
                <w:noProof/>
                <w:webHidden/>
              </w:rPr>
              <w:fldChar w:fldCharType="separate"/>
            </w:r>
            <w:r w:rsidR="00381E6B">
              <w:rPr>
                <w:noProof/>
                <w:webHidden/>
              </w:rPr>
              <w:t>9</w:t>
            </w:r>
            <w:r w:rsidR="007B7B4D">
              <w:rPr>
                <w:noProof/>
                <w:webHidden/>
              </w:rPr>
              <w:fldChar w:fldCharType="end"/>
            </w:r>
          </w:hyperlink>
        </w:p>
        <w:p w14:paraId="25C3F6D6" w14:textId="7FEBBA3F"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7" w:history="1">
            <w:r w:rsidR="007B7B4D" w:rsidRPr="0073713C">
              <w:rPr>
                <w:rStyle w:val="Hyperlink"/>
                <w:noProof/>
              </w:rPr>
              <w:t>10.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Vorbereitung der Applikation</w:t>
            </w:r>
            <w:r w:rsidR="007B7B4D">
              <w:rPr>
                <w:noProof/>
                <w:webHidden/>
              </w:rPr>
              <w:tab/>
            </w:r>
            <w:r w:rsidR="007B7B4D">
              <w:rPr>
                <w:noProof/>
                <w:webHidden/>
              </w:rPr>
              <w:fldChar w:fldCharType="begin"/>
            </w:r>
            <w:r w:rsidR="007B7B4D">
              <w:rPr>
                <w:noProof/>
                <w:webHidden/>
              </w:rPr>
              <w:instrText xml:space="preserve"> PAGEREF _Toc135148607 \h </w:instrText>
            </w:r>
            <w:r w:rsidR="007B7B4D">
              <w:rPr>
                <w:noProof/>
                <w:webHidden/>
              </w:rPr>
            </w:r>
            <w:r w:rsidR="007B7B4D">
              <w:rPr>
                <w:noProof/>
                <w:webHidden/>
              </w:rPr>
              <w:fldChar w:fldCharType="separate"/>
            </w:r>
            <w:r w:rsidR="00381E6B">
              <w:rPr>
                <w:noProof/>
                <w:webHidden/>
              </w:rPr>
              <w:t>10</w:t>
            </w:r>
            <w:r w:rsidR="007B7B4D">
              <w:rPr>
                <w:noProof/>
                <w:webHidden/>
              </w:rPr>
              <w:fldChar w:fldCharType="end"/>
            </w:r>
          </w:hyperlink>
        </w:p>
        <w:p w14:paraId="69E12490" w14:textId="749EC715"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8" w:history="1">
            <w:r w:rsidR="007B7B4D" w:rsidRPr="0073713C">
              <w:rPr>
                <w:rStyle w:val="Hyperlink"/>
                <w:noProof/>
              </w:rPr>
              <w:t>10.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Applikation</w:t>
            </w:r>
            <w:r w:rsidR="007B7B4D">
              <w:rPr>
                <w:noProof/>
                <w:webHidden/>
              </w:rPr>
              <w:tab/>
            </w:r>
            <w:r w:rsidR="007B7B4D">
              <w:rPr>
                <w:noProof/>
                <w:webHidden/>
              </w:rPr>
              <w:fldChar w:fldCharType="begin"/>
            </w:r>
            <w:r w:rsidR="007B7B4D">
              <w:rPr>
                <w:noProof/>
                <w:webHidden/>
              </w:rPr>
              <w:instrText xml:space="preserve"> PAGEREF _Toc135148608 \h </w:instrText>
            </w:r>
            <w:r w:rsidR="007B7B4D">
              <w:rPr>
                <w:noProof/>
                <w:webHidden/>
              </w:rPr>
            </w:r>
            <w:r w:rsidR="007B7B4D">
              <w:rPr>
                <w:noProof/>
                <w:webHidden/>
              </w:rPr>
              <w:fldChar w:fldCharType="separate"/>
            </w:r>
            <w:r w:rsidR="00381E6B">
              <w:rPr>
                <w:noProof/>
                <w:webHidden/>
              </w:rPr>
              <w:t>10</w:t>
            </w:r>
            <w:r w:rsidR="007B7B4D">
              <w:rPr>
                <w:noProof/>
                <w:webHidden/>
              </w:rPr>
              <w:fldChar w:fldCharType="end"/>
            </w:r>
          </w:hyperlink>
        </w:p>
        <w:p w14:paraId="7D44AAAF" w14:textId="6FC0ACD4"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09" w:history="1">
            <w:r w:rsidR="007B7B4D" w:rsidRPr="0073713C">
              <w:rPr>
                <w:rStyle w:val="Hyperlink"/>
                <w:noProof/>
              </w:rPr>
              <w:t>10.3.</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Nachsorge</w:t>
            </w:r>
            <w:r w:rsidR="007B7B4D">
              <w:rPr>
                <w:noProof/>
                <w:webHidden/>
              </w:rPr>
              <w:tab/>
            </w:r>
            <w:r w:rsidR="007B7B4D">
              <w:rPr>
                <w:noProof/>
                <w:webHidden/>
              </w:rPr>
              <w:fldChar w:fldCharType="begin"/>
            </w:r>
            <w:r w:rsidR="007B7B4D">
              <w:rPr>
                <w:noProof/>
                <w:webHidden/>
              </w:rPr>
              <w:instrText xml:space="preserve"> PAGEREF _Toc135148609 \h </w:instrText>
            </w:r>
            <w:r w:rsidR="007B7B4D">
              <w:rPr>
                <w:noProof/>
                <w:webHidden/>
              </w:rPr>
            </w:r>
            <w:r w:rsidR="007B7B4D">
              <w:rPr>
                <w:noProof/>
                <w:webHidden/>
              </w:rPr>
              <w:fldChar w:fldCharType="separate"/>
            </w:r>
            <w:r w:rsidR="00381E6B">
              <w:rPr>
                <w:noProof/>
                <w:webHidden/>
              </w:rPr>
              <w:t>11</w:t>
            </w:r>
            <w:r w:rsidR="007B7B4D">
              <w:rPr>
                <w:noProof/>
                <w:webHidden/>
              </w:rPr>
              <w:fldChar w:fldCharType="end"/>
            </w:r>
          </w:hyperlink>
        </w:p>
        <w:p w14:paraId="4E54FDE0" w14:textId="3F16C01E"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10" w:history="1">
            <w:r w:rsidR="007B7B4D" w:rsidRPr="0073713C">
              <w:rPr>
                <w:rStyle w:val="Hyperlink"/>
                <w:noProof/>
              </w:rPr>
              <w:t>10.4.</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Nachbereitung</w:t>
            </w:r>
            <w:r w:rsidR="007B7B4D">
              <w:rPr>
                <w:noProof/>
                <w:webHidden/>
              </w:rPr>
              <w:tab/>
            </w:r>
            <w:r w:rsidR="007B7B4D">
              <w:rPr>
                <w:noProof/>
                <w:webHidden/>
              </w:rPr>
              <w:fldChar w:fldCharType="begin"/>
            </w:r>
            <w:r w:rsidR="007B7B4D">
              <w:rPr>
                <w:noProof/>
                <w:webHidden/>
              </w:rPr>
              <w:instrText xml:space="preserve"> PAGEREF _Toc135148610 \h </w:instrText>
            </w:r>
            <w:r w:rsidR="007B7B4D">
              <w:rPr>
                <w:noProof/>
                <w:webHidden/>
              </w:rPr>
            </w:r>
            <w:r w:rsidR="007B7B4D">
              <w:rPr>
                <w:noProof/>
                <w:webHidden/>
              </w:rPr>
              <w:fldChar w:fldCharType="separate"/>
            </w:r>
            <w:r w:rsidR="00381E6B">
              <w:rPr>
                <w:noProof/>
                <w:webHidden/>
              </w:rPr>
              <w:t>11</w:t>
            </w:r>
            <w:r w:rsidR="007B7B4D">
              <w:rPr>
                <w:noProof/>
                <w:webHidden/>
              </w:rPr>
              <w:fldChar w:fldCharType="end"/>
            </w:r>
          </w:hyperlink>
        </w:p>
        <w:p w14:paraId="2D9C4F6C" w14:textId="437E69DB"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11" w:history="1">
            <w:r w:rsidR="007B7B4D" w:rsidRPr="0073713C">
              <w:rPr>
                <w:rStyle w:val="Hyperlink"/>
                <w:noProof/>
              </w:rPr>
              <w:t>1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Dokumentation</w:t>
            </w:r>
            <w:r w:rsidR="007B7B4D">
              <w:rPr>
                <w:noProof/>
                <w:webHidden/>
              </w:rPr>
              <w:tab/>
            </w:r>
            <w:r w:rsidR="007B7B4D">
              <w:rPr>
                <w:noProof/>
                <w:webHidden/>
              </w:rPr>
              <w:fldChar w:fldCharType="begin"/>
            </w:r>
            <w:r w:rsidR="007B7B4D">
              <w:rPr>
                <w:noProof/>
                <w:webHidden/>
              </w:rPr>
              <w:instrText xml:space="preserve"> PAGEREF _Toc135148611 \h </w:instrText>
            </w:r>
            <w:r w:rsidR="007B7B4D">
              <w:rPr>
                <w:noProof/>
                <w:webHidden/>
              </w:rPr>
            </w:r>
            <w:r w:rsidR="007B7B4D">
              <w:rPr>
                <w:noProof/>
                <w:webHidden/>
              </w:rPr>
              <w:fldChar w:fldCharType="separate"/>
            </w:r>
            <w:r w:rsidR="00381E6B">
              <w:rPr>
                <w:noProof/>
                <w:webHidden/>
              </w:rPr>
              <w:t>12</w:t>
            </w:r>
            <w:r w:rsidR="007B7B4D">
              <w:rPr>
                <w:noProof/>
                <w:webHidden/>
              </w:rPr>
              <w:fldChar w:fldCharType="end"/>
            </w:r>
          </w:hyperlink>
        </w:p>
        <w:p w14:paraId="609F9BED" w14:textId="1BDF550B"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12" w:history="1">
            <w:r w:rsidR="007B7B4D" w:rsidRPr="0073713C">
              <w:rPr>
                <w:rStyle w:val="Hyperlink"/>
                <w:noProof/>
              </w:rPr>
              <w:t>11.1.</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Dokumentation in den Impfausweis bzw. in die Impfbescheinigung</w:t>
            </w:r>
            <w:r w:rsidR="007B7B4D">
              <w:rPr>
                <w:noProof/>
                <w:webHidden/>
              </w:rPr>
              <w:tab/>
            </w:r>
            <w:r w:rsidR="007B7B4D">
              <w:rPr>
                <w:noProof/>
                <w:webHidden/>
              </w:rPr>
              <w:fldChar w:fldCharType="begin"/>
            </w:r>
            <w:r w:rsidR="007B7B4D">
              <w:rPr>
                <w:noProof/>
                <w:webHidden/>
              </w:rPr>
              <w:instrText xml:space="preserve"> PAGEREF _Toc135148612 \h </w:instrText>
            </w:r>
            <w:r w:rsidR="007B7B4D">
              <w:rPr>
                <w:noProof/>
                <w:webHidden/>
              </w:rPr>
            </w:r>
            <w:r w:rsidR="007B7B4D">
              <w:rPr>
                <w:noProof/>
                <w:webHidden/>
              </w:rPr>
              <w:fldChar w:fldCharType="separate"/>
            </w:r>
            <w:r w:rsidR="00381E6B">
              <w:rPr>
                <w:noProof/>
                <w:webHidden/>
              </w:rPr>
              <w:t>12</w:t>
            </w:r>
            <w:r w:rsidR="007B7B4D">
              <w:rPr>
                <w:noProof/>
                <w:webHidden/>
              </w:rPr>
              <w:fldChar w:fldCharType="end"/>
            </w:r>
          </w:hyperlink>
        </w:p>
        <w:p w14:paraId="662DCE0E" w14:textId="2D6CA727"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13" w:history="1">
            <w:r w:rsidR="007B7B4D" w:rsidRPr="0073713C">
              <w:rPr>
                <w:rStyle w:val="Hyperlink"/>
                <w:noProof/>
              </w:rPr>
              <w:t>11.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Dokumentation in der Patient*innenakte</w:t>
            </w:r>
            <w:r w:rsidR="007B7B4D">
              <w:rPr>
                <w:noProof/>
                <w:webHidden/>
              </w:rPr>
              <w:tab/>
            </w:r>
            <w:r w:rsidR="007B7B4D">
              <w:rPr>
                <w:noProof/>
                <w:webHidden/>
              </w:rPr>
              <w:fldChar w:fldCharType="begin"/>
            </w:r>
            <w:r w:rsidR="007B7B4D">
              <w:rPr>
                <w:noProof/>
                <w:webHidden/>
              </w:rPr>
              <w:instrText xml:space="preserve"> PAGEREF _Toc135148613 \h </w:instrText>
            </w:r>
            <w:r w:rsidR="007B7B4D">
              <w:rPr>
                <w:noProof/>
                <w:webHidden/>
              </w:rPr>
            </w:r>
            <w:r w:rsidR="007B7B4D">
              <w:rPr>
                <w:noProof/>
                <w:webHidden/>
              </w:rPr>
              <w:fldChar w:fldCharType="separate"/>
            </w:r>
            <w:r w:rsidR="00381E6B">
              <w:rPr>
                <w:noProof/>
                <w:webHidden/>
              </w:rPr>
              <w:t>12</w:t>
            </w:r>
            <w:r w:rsidR="007B7B4D">
              <w:rPr>
                <w:noProof/>
                <w:webHidden/>
              </w:rPr>
              <w:fldChar w:fldCharType="end"/>
            </w:r>
          </w:hyperlink>
        </w:p>
        <w:p w14:paraId="0646CBB3" w14:textId="75279CA3" w:rsidR="007B7B4D" w:rsidRDefault="00C93868" w:rsidP="007B7B4D">
          <w:pPr>
            <w:pStyle w:val="Verzeichnis1"/>
            <w:spacing w:before="120" w:after="120"/>
            <w:rPr>
              <w:rFonts w:asciiTheme="minorHAnsi" w:eastAsiaTheme="minorEastAsia" w:hAnsiTheme="minorHAnsi" w:cstheme="minorBidi"/>
              <w:noProof/>
              <w:kern w:val="2"/>
              <w:szCs w:val="22"/>
              <w14:ligatures w14:val="standardContextual"/>
            </w:rPr>
          </w:pPr>
          <w:hyperlink w:anchor="_Toc135148614" w:history="1">
            <w:r w:rsidR="007B7B4D" w:rsidRPr="0073713C">
              <w:rPr>
                <w:rStyle w:val="Hyperlink"/>
                <w:noProof/>
              </w:rPr>
              <w:t>12.</w:t>
            </w:r>
            <w:r w:rsidR="007B7B4D">
              <w:rPr>
                <w:rFonts w:asciiTheme="minorHAnsi" w:eastAsiaTheme="minorEastAsia" w:hAnsiTheme="minorHAnsi" w:cstheme="minorBidi"/>
                <w:noProof/>
                <w:kern w:val="2"/>
                <w:szCs w:val="22"/>
                <w14:ligatures w14:val="standardContextual"/>
              </w:rPr>
              <w:tab/>
            </w:r>
            <w:r w:rsidR="007B7B4D" w:rsidRPr="0073713C">
              <w:rPr>
                <w:rStyle w:val="Hyperlink"/>
                <w:noProof/>
              </w:rPr>
              <w:t>Mitgeltende Unterlagen</w:t>
            </w:r>
            <w:r w:rsidR="007B7B4D">
              <w:rPr>
                <w:noProof/>
                <w:webHidden/>
              </w:rPr>
              <w:tab/>
            </w:r>
            <w:r w:rsidR="007B7B4D">
              <w:rPr>
                <w:noProof/>
                <w:webHidden/>
              </w:rPr>
              <w:fldChar w:fldCharType="begin"/>
            </w:r>
            <w:r w:rsidR="007B7B4D">
              <w:rPr>
                <w:noProof/>
                <w:webHidden/>
              </w:rPr>
              <w:instrText xml:space="preserve"> PAGEREF _Toc135148614 \h </w:instrText>
            </w:r>
            <w:r w:rsidR="007B7B4D">
              <w:rPr>
                <w:noProof/>
                <w:webHidden/>
              </w:rPr>
            </w:r>
            <w:r w:rsidR="007B7B4D">
              <w:rPr>
                <w:noProof/>
                <w:webHidden/>
              </w:rPr>
              <w:fldChar w:fldCharType="separate"/>
            </w:r>
            <w:r w:rsidR="00381E6B">
              <w:rPr>
                <w:noProof/>
                <w:webHidden/>
              </w:rPr>
              <w:t>12</w:t>
            </w:r>
            <w:r w:rsidR="007B7B4D">
              <w:rPr>
                <w:noProof/>
                <w:webHidden/>
              </w:rPr>
              <w:fldChar w:fldCharType="end"/>
            </w:r>
          </w:hyperlink>
        </w:p>
        <w:p w14:paraId="10FD843C" w14:textId="650158FC" w:rsidR="00C66440" w:rsidRDefault="00C66440" w:rsidP="007B7B4D">
          <w:pPr>
            <w:spacing w:before="120" w:after="120"/>
          </w:pPr>
          <w:r>
            <w:rPr>
              <w:b/>
              <w:bCs/>
            </w:rPr>
            <w:fldChar w:fldCharType="end"/>
          </w:r>
        </w:p>
      </w:sdtContent>
    </w:sdt>
    <w:p w14:paraId="5D911BFE" w14:textId="74AA2E01" w:rsidR="00215E32" w:rsidRDefault="00215E32" w:rsidP="00215E32">
      <w:pPr>
        <w:ind w:left="567" w:hanging="567"/>
      </w:pPr>
      <w:r>
        <w:br/>
      </w:r>
    </w:p>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215E32" w14:paraId="2A99C492" w14:textId="77777777" w:rsidTr="009C65C8">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22EBD07E" w14:textId="77777777" w:rsidR="00215E32" w:rsidRDefault="00215E32" w:rsidP="009C65C8">
            <w:pPr>
              <w:pStyle w:val="Fuzeile"/>
              <w:jc w:val="both"/>
              <w:rPr>
                <w:sz w:val="18"/>
              </w:rPr>
            </w:pPr>
            <w:r>
              <w:rPr>
                <w:sz w:val="18"/>
              </w:rPr>
              <w:t xml:space="preserve">Nummer der vorliegenden </w:t>
            </w:r>
          </w:p>
          <w:p w14:paraId="4BAA36DB" w14:textId="77777777" w:rsidR="00215E32" w:rsidRDefault="00215E32" w:rsidP="009C65C8">
            <w:pPr>
              <w:pStyle w:val="Fuzeile"/>
              <w:jc w:val="both"/>
              <w:rPr>
                <w:sz w:val="18"/>
              </w:rPr>
            </w:pPr>
            <w:r>
              <w:rPr>
                <w:sz w:val="18"/>
              </w:rPr>
              <w:t>Fassung:</w:t>
            </w:r>
          </w:p>
          <w:p w14:paraId="5C075B87" w14:textId="77777777" w:rsidR="00215E32" w:rsidRDefault="00215E32" w:rsidP="009C65C8">
            <w:pPr>
              <w:pStyle w:val="Fuzeile"/>
              <w:jc w:val="both"/>
              <w:rPr>
                <w:sz w:val="18"/>
              </w:rPr>
            </w:pPr>
          </w:p>
        </w:tc>
        <w:tc>
          <w:tcPr>
            <w:tcW w:w="2126" w:type="dxa"/>
            <w:tcBorders>
              <w:top w:val="single" w:sz="12" w:space="0" w:color="auto"/>
              <w:left w:val="single" w:sz="6" w:space="0" w:color="auto"/>
              <w:bottom w:val="single" w:sz="6" w:space="0" w:color="auto"/>
              <w:right w:val="single" w:sz="6" w:space="0" w:color="auto"/>
            </w:tcBorders>
          </w:tcPr>
          <w:p w14:paraId="214F406F" w14:textId="77777777" w:rsidR="00215E32" w:rsidRDefault="00215E32" w:rsidP="009C65C8">
            <w:pPr>
              <w:pStyle w:val="Fuzeile"/>
              <w:rPr>
                <w:sz w:val="18"/>
              </w:rPr>
            </w:pPr>
            <w:r>
              <w:rPr>
                <w:sz w:val="18"/>
              </w:rPr>
              <w:t>Verfasser:</w:t>
            </w:r>
          </w:p>
          <w:p w14:paraId="7867957F" w14:textId="77777777" w:rsidR="00215E32" w:rsidRDefault="00215E32" w:rsidP="009C65C8">
            <w:pPr>
              <w:pStyle w:val="Fuzeile"/>
              <w:rPr>
                <w:sz w:val="18"/>
              </w:rPr>
            </w:pPr>
            <w:r>
              <w:rPr>
                <w:i/>
                <w:sz w:val="18"/>
              </w:rPr>
              <w:t>[Name]</w:t>
            </w:r>
          </w:p>
        </w:tc>
        <w:tc>
          <w:tcPr>
            <w:tcW w:w="2268" w:type="dxa"/>
            <w:tcBorders>
              <w:top w:val="single" w:sz="12" w:space="0" w:color="auto"/>
              <w:left w:val="single" w:sz="6" w:space="0" w:color="auto"/>
              <w:bottom w:val="single" w:sz="6" w:space="0" w:color="auto"/>
              <w:right w:val="single" w:sz="6" w:space="0" w:color="auto"/>
            </w:tcBorders>
          </w:tcPr>
          <w:p w14:paraId="38DF2BAA" w14:textId="77777777" w:rsidR="00215E32" w:rsidRDefault="00215E32" w:rsidP="009C65C8">
            <w:pPr>
              <w:pStyle w:val="Fuzeile"/>
              <w:rPr>
                <w:sz w:val="18"/>
              </w:rPr>
            </w:pPr>
            <w:r>
              <w:rPr>
                <w:sz w:val="18"/>
              </w:rPr>
              <w:t>genehmigt von:</w:t>
            </w:r>
          </w:p>
          <w:p w14:paraId="649ADC6B" w14:textId="77777777" w:rsidR="00215E32" w:rsidRDefault="00215E32" w:rsidP="009C65C8">
            <w:pPr>
              <w:pStyle w:val="Fuzeile"/>
              <w:rPr>
                <w:sz w:val="18"/>
              </w:rPr>
            </w:pPr>
            <w:r>
              <w:rPr>
                <w:i/>
                <w:sz w:val="18"/>
              </w:rPr>
              <w:t>[Name]</w:t>
            </w:r>
          </w:p>
        </w:tc>
        <w:tc>
          <w:tcPr>
            <w:tcW w:w="2040" w:type="dxa"/>
            <w:tcBorders>
              <w:top w:val="single" w:sz="12" w:space="0" w:color="auto"/>
              <w:left w:val="single" w:sz="6" w:space="0" w:color="auto"/>
              <w:bottom w:val="single" w:sz="6" w:space="0" w:color="auto"/>
              <w:right w:val="single" w:sz="12" w:space="0" w:color="auto"/>
            </w:tcBorders>
          </w:tcPr>
          <w:p w14:paraId="2406CF89" w14:textId="77777777" w:rsidR="00215E32" w:rsidRDefault="00215E32" w:rsidP="009C65C8">
            <w:pPr>
              <w:pStyle w:val="Fuzeile"/>
              <w:rPr>
                <w:sz w:val="18"/>
              </w:rPr>
            </w:pPr>
            <w:r>
              <w:rPr>
                <w:sz w:val="18"/>
              </w:rPr>
              <w:t>Apothekenleitung:</w:t>
            </w:r>
          </w:p>
          <w:p w14:paraId="34548C5E" w14:textId="77777777" w:rsidR="00215E32" w:rsidRDefault="00215E32" w:rsidP="009C65C8">
            <w:pPr>
              <w:pStyle w:val="Fuzeile"/>
              <w:rPr>
                <w:sz w:val="18"/>
              </w:rPr>
            </w:pPr>
            <w:r>
              <w:rPr>
                <w:i/>
                <w:sz w:val="18"/>
              </w:rPr>
              <w:t>[Name]</w:t>
            </w:r>
          </w:p>
        </w:tc>
      </w:tr>
      <w:tr w:rsidR="00215E32" w14:paraId="0D301272" w14:textId="77777777" w:rsidTr="009C65C8">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6816E762" w14:textId="77777777" w:rsidR="00215E32" w:rsidRDefault="00215E32" w:rsidP="009C65C8">
            <w:pPr>
              <w:pStyle w:val="Fuzeile"/>
              <w:jc w:val="both"/>
              <w:rPr>
                <w:sz w:val="18"/>
              </w:rPr>
            </w:pPr>
            <w:r>
              <w:rPr>
                <w:sz w:val="18"/>
              </w:rPr>
              <w:t>Inkrafttreten der vorliegenden</w:t>
            </w:r>
          </w:p>
          <w:p w14:paraId="51B78C58" w14:textId="77777777" w:rsidR="00215E32" w:rsidRDefault="00215E32" w:rsidP="009C65C8">
            <w:pPr>
              <w:pStyle w:val="Fuzeile"/>
              <w:jc w:val="both"/>
              <w:rPr>
                <w:sz w:val="18"/>
              </w:rPr>
            </w:pPr>
            <w:r>
              <w:rPr>
                <w:sz w:val="18"/>
              </w:rPr>
              <w:t>Fassung:</w:t>
            </w:r>
          </w:p>
          <w:p w14:paraId="098FDB79" w14:textId="77777777" w:rsidR="00215E32" w:rsidRDefault="00215E32" w:rsidP="009C65C8">
            <w:pPr>
              <w:pStyle w:val="Fuzeile"/>
              <w:jc w:val="both"/>
              <w:rPr>
                <w:sz w:val="18"/>
              </w:rPr>
            </w:pPr>
          </w:p>
        </w:tc>
        <w:tc>
          <w:tcPr>
            <w:tcW w:w="2126" w:type="dxa"/>
            <w:tcBorders>
              <w:top w:val="single" w:sz="6" w:space="0" w:color="auto"/>
              <w:left w:val="single" w:sz="6" w:space="0" w:color="auto"/>
              <w:bottom w:val="single" w:sz="12" w:space="0" w:color="auto"/>
              <w:right w:val="single" w:sz="6" w:space="0" w:color="auto"/>
            </w:tcBorders>
          </w:tcPr>
          <w:p w14:paraId="6EE359B7" w14:textId="77777777" w:rsidR="00215E32" w:rsidRDefault="00215E32" w:rsidP="009C65C8">
            <w:pPr>
              <w:pStyle w:val="Fuzeile"/>
              <w:rPr>
                <w:sz w:val="18"/>
              </w:rPr>
            </w:pPr>
            <w:r>
              <w:rPr>
                <w:sz w:val="18"/>
              </w:rPr>
              <w:t>Datum:</w:t>
            </w:r>
          </w:p>
          <w:p w14:paraId="22F5BA7E" w14:textId="77777777" w:rsidR="00215E32" w:rsidRDefault="00215E32" w:rsidP="009C65C8">
            <w:pPr>
              <w:pStyle w:val="Fuzeile"/>
              <w:rPr>
                <w:sz w:val="18"/>
              </w:rPr>
            </w:pPr>
            <w:r>
              <w:rPr>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480034BC" w14:textId="77777777" w:rsidR="00215E32" w:rsidRDefault="00215E32" w:rsidP="009C65C8">
            <w:pPr>
              <w:pStyle w:val="Fuzeile"/>
              <w:jc w:val="both"/>
              <w:rPr>
                <w:sz w:val="18"/>
              </w:rPr>
            </w:pPr>
          </w:p>
        </w:tc>
        <w:tc>
          <w:tcPr>
            <w:tcW w:w="2040" w:type="dxa"/>
            <w:tcBorders>
              <w:top w:val="single" w:sz="6" w:space="0" w:color="auto"/>
              <w:left w:val="single" w:sz="6" w:space="0" w:color="auto"/>
              <w:bottom w:val="single" w:sz="12" w:space="0" w:color="auto"/>
              <w:right w:val="single" w:sz="12" w:space="0" w:color="auto"/>
            </w:tcBorders>
          </w:tcPr>
          <w:p w14:paraId="4AF3FCA5" w14:textId="77777777" w:rsidR="00215E32" w:rsidRDefault="00215E32" w:rsidP="009C65C8">
            <w:pPr>
              <w:pStyle w:val="Fuzeile"/>
              <w:jc w:val="both"/>
              <w:rPr>
                <w:sz w:val="18"/>
              </w:rPr>
            </w:pPr>
          </w:p>
        </w:tc>
      </w:tr>
    </w:tbl>
    <w:p w14:paraId="0840645A" w14:textId="77777777" w:rsidR="00215E32" w:rsidRDefault="00215E32" w:rsidP="00215E32">
      <w:pPr>
        <w:rPr>
          <w:rFonts w:cs="Arial"/>
          <w:b/>
        </w:rPr>
        <w:sectPr w:rsidR="00215E32" w:rsidSect="00DE02E2">
          <w:headerReference w:type="even" r:id="rId14"/>
          <w:headerReference w:type="default" r:id="rId15"/>
          <w:headerReference w:type="first" r:id="rId16"/>
          <w:footerReference w:type="first" r:id="rId17"/>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pPr>
    </w:p>
    <w:p w14:paraId="58AE0B54" w14:textId="7D441D36" w:rsidR="00084673" w:rsidRDefault="007B7B4D" w:rsidP="007B7B4D">
      <w:pPr>
        <w:tabs>
          <w:tab w:val="left" w:pos="709"/>
          <w:tab w:val="left" w:pos="1418"/>
          <w:tab w:val="left" w:pos="2127"/>
          <w:tab w:val="left" w:pos="2836"/>
          <w:tab w:val="left" w:pos="3545"/>
          <w:tab w:val="left" w:pos="4254"/>
          <w:tab w:val="center" w:pos="4532"/>
          <w:tab w:val="left" w:pos="4963"/>
          <w:tab w:val="left" w:pos="5880"/>
        </w:tabs>
        <w:rPr>
          <w:rFonts w:cs="Arial"/>
          <w:b/>
        </w:rPr>
      </w:pPr>
      <w:r>
        <w:rPr>
          <w:rFonts w:cs="Arial"/>
          <w:b/>
        </w:rPr>
        <w:lastRenderedPageBreak/>
        <w:tab/>
      </w:r>
      <w:r>
        <w:rPr>
          <w:rFonts w:cs="Arial"/>
          <w:b/>
        </w:rPr>
        <w:tab/>
      </w:r>
      <w:r>
        <w:rPr>
          <w:rFonts w:cs="Arial"/>
          <w:b/>
        </w:rPr>
        <w:tab/>
      </w:r>
      <w:r>
        <w:rPr>
          <w:rFonts w:cs="Arial"/>
          <w:b/>
        </w:rPr>
        <w:tab/>
      </w:r>
      <w:r>
        <w:rPr>
          <w:rFonts w:cs="Arial"/>
          <w:b/>
        </w:rPr>
        <w:tab/>
      </w:r>
    </w:p>
    <w:p w14:paraId="253A86C0" w14:textId="4E312B74" w:rsidR="00EE5481" w:rsidRPr="00E74222" w:rsidRDefault="00215E32" w:rsidP="007B7B4D">
      <w:pPr>
        <w:pStyle w:val="ABDAberschrift1"/>
        <w:numPr>
          <w:ilvl w:val="0"/>
          <w:numId w:val="25"/>
        </w:numPr>
        <w:ind w:left="709" w:hanging="709"/>
        <w:outlineLvl w:val="0"/>
      </w:pPr>
      <w:bookmarkStart w:id="2" w:name="_Toc135051522"/>
      <w:bookmarkStart w:id="3" w:name="_Toc135148593"/>
      <w:r>
        <w:t>G</w:t>
      </w:r>
      <w:r w:rsidR="00EE5481" w:rsidRPr="00E74222">
        <w:t>egenstand</w:t>
      </w:r>
      <w:bookmarkEnd w:id="2"/>
      <w:bookmarkEnd w:id="3"/>
    </w:p>
    <w:p w14:paraId="05310B82" w14:textId="1E248111" w:rsidR="006F5CB3" w:rsidRDefault="006F5CB3" w:rsidP="00EE5481">
      <w:pPr>
        <w:pStyle w:val="Textkrper"/>
        <w:rPr>
          <w:rFonts w:cs="Arial"/>
        </w:rPr>
      </w:pPr>
      <w:r w:rsidRPr="00E74222">
        <w:rPr>
          <w:rFonts w:cs="Arial"/>
        </w:rPr>
        <w:t xml:space="preserve">Diese SOP beschreibt den Arbeitsablauf </w:t>
      </w:r>
      <w:r>
        <w:rPr>
          <w:rFonts w:cs="Arial"/>
        </w:rPr>
        <w:t xml:space="preserve">vom Patientenwunsch auf Impfung über die Verabreichung des COVID-19-Impfstoffes bis zur Dokumentation </w:t>
      </w:r>
      <w:r w:rsidRPr="00E74222">
        <w:rPr>
          <w:rFonts w:cs="Arial"/>
        </w:rPr>
        <w:t xml:space="preserve">und regelt, wer für die </w:t>
      </w:r>
      <w:r>
        <w:rPr>
          <w:rFonts w:cs="Arial"/>
        </w:rPr>
        <w:t>Impfung</w:t>
      </w:r>
      <w:r w:rsidRPr="00E74222">
        <w:rPr>
          <w:rFonts w:cs="Arial"/>
        </w:rPr>
        <w:t xml:space="preserve"> zuständig ist. </w:t>
      </w:r>
      <w:r>
        <w:rPr>
          <w:rFonts w:cs="Arial"/>
        </w:rPr>
        <w:t>Voraussetzung für die Impfung ist, dass der Patient/die Patientin impffähig ist und aufgeklärt wurde. Vor Applikation des Impfstoffes muss eine gültige Einverständniserklärung des Patienten/der Patientin schriftlich vorliegen.</w:t>
      </w:r>
    </w:p>
    <w:p w14:paraId="67CB6768" w14:textId="77777777" w:rsidR="00F2455F" w:rsidRDefault="00F2455F" w:rsidP="00EE5481">
      <w:pPr>
        <w:pStyle w:val="Textkrper"/>
        <w:rPr>
          <w:rFonts w:cs="Arial"/>
        </w:rPr>
      </w:pPr>
    </w:p>
    <w:p w14:paraId="1F861CA0" w14:textId="77777777" w:rsidR="00C92609" w:rsidRDefault="00C92609" w:rsidP="00EE5481">
      <w:pPr>
        <w:pStyle w:val="Textkrper"/>
        <w:rPr>
          <w:rFonts w:cs="Arial"/>
        </w:rPr>
      </w:pPr>
    </w:p>
    <w:p w14:paraId="40126EB0" w14:textId="371CFE4A" w:rsidR="00FE2043" w:rsidRDefault="00F2455F" w:rsidP="007B7B4D">
      <w:pPr>
        <w:pStyle w:val="ABDAberschrift1"/>
        <w:numPr>
          <w:ilvl w:val="0"/>
          <w:numId w:val="25"/>
        </w:numPr>
        <w:ind w:left="709" w:hanging="709"/>
        <w:outlineLvl w:val="0"/>
      </w:pPr>
      <w:bookmarkStart w:id="4" w:name="_Toc135148594"/>
      <w:r>
        <w:t>Geltungsbereich</w:t>
      </w:r>
      <w:bookmarkEnd w:id="4"/>
    </w:p>
    <w:p w14:paraId="44155CB1" w14:textId="35C29DDA" w:rsidR="00EE5481" w:rsidRPr="00E74222" w:rsidRDefault="002640DA" w:rsidP="00EE5481">
      <w:pPr>
        <w:jc w:val="both"/>
        <w:rPr>
          <w:rFonts w:cs="Arial"/>
        </w:rPr>
      </w:pPr>
      <w:r>
        <w:rPr>
          <w:rFonts w:cs="Arial"/>
        </w:rPr>
        <w:t>Diese SOP gi</w:t>
      </w:r>
      <w:r w:rsidR="009A1CCB">
        <w:rPr>
          <w:rFonts w:cs="Arial"/>
        </w:rPr>
        <w:t xml:space="preserve">lt für die </w:t>
      </w:r>
      <w:r w:rsidR="00733088">
        <w:rPr>
          <w:rFonts w:cs="Arial"/>
        </w:rPr>
        <w:t>Durchführung</w:t>
      </w:r>
      <w:r w:rsidR="009A1CCB">
        <w:rPr>
          <w:rFonts w:cs="Arial"/>
        </w:rPr>
        <w:t xml:space="preserve"> </w:t>
      </w:r>
      <w:r w:rsidR="0083670D">
        <w:rPr>
          <w:rFonts w:cs="Arial"/>
        </w:rPr>
        <w:t>der COVID-19-</w:t>
      </w:r>
      <w:r w:rsidR="00733088">
        <w:rPr>
          <w:rFonts w:cs="Arial"/>
        </w:rPr>
        <w:t>Impfung</w:t>
      </w:r>
      <w:r w:rsidR="009A1CCB">
        <w:rPr>
          <w:rFonts w:cs="Arial"/>
        </w:rPr>
        <w:t xml:space="preserve"> </w:t>
      </w:r>
      <w:r>
        <w:rPr>
          <w:rFonts w:cs="Arial"/>
        </w:rPr>
        <w:t xml:space="preserve">in der </w:t>
      </w:r>
      <w:r w:rsidR="00EE5481" w:rsidRPr="00E74222">
        <w:rPr>
          <w:rFonts w:cs="Arial"/>
          <w:i/>
        </w:rPr>
        <w:t>[Name]-</w:t>
      </w:r>
      <w:r w:rsidR="00EE5481" w:rsidRPr="00E74222">
        <w:rPr>
          <w:rFonts w:cs="Arial"/>
        </w:rPr>
        <w:t>Apotheke.</w:t>
      </w:r>
      <w:r w:rsidR="009A1CCB">
        <w:rPr>
          <w:rFonts w:cs="Arial"/>
        </w:rPr>
        <w:t xml:space="preserve"> </w:t>
      </w:r>
    </w:p>
    <w:p w14:paraId="0291CE77" w14:textId="77777777" w:rsidR="00EE5481" w:rsidRDefault="00EE5481" w:rsidP="00EE5481">
      <w:pPr>
        <w:rPr>
          <w:rFonts w:cs="Arial"/>
        </w:rPr>
      </w:pPr>
    </w:p>
    <w:p w14:paraId="2EAA6EBE" w14:textId="77777777" w:rsidR="00EE5481" w:rsidRPr="00E74222" w:rsidRDefault="00EE5481" w:rsidP="00EE5481">
      <w:pPr>
        <w:rPr>
          <w:rFonts w:cs="Arial"/>
        </w:rPr>
      </w:pPr>
    </w:p>
    <w:p w14:paraId="5B673BC0" w14:textId="3A08C2D4" w:rsidR="00EE5481" w:rsidRPr="00E74222" w:rsidRDefault="00EE5481" w:rsidP="007B7B4D">
      <w:pPr>
        <w:pStyle w:val="ABDAberschrift1"/>
        <w:numPr>
          <w:ilvl w:val="0"/>
          <w:numId w:val="25"/>
        </w:numPr>
        <w:ind w:left="709" w:hanging="709"/>
        <w:outlineLvl w:val="0"/>
      </w:pPr>
      <w:bookmarkStart w:id="5" w:name="_Toc135051524"/>
      <w:bookmarkStart w:id="6" w:name="_Toc135148595"/>
      <w:r w:rsidRPr="00F2455F">
        <w:t>Zuständigkeiten</w:t>
      </w:r>
      <w:bookmarkEnd w:id="5"/>
      <w:bookmarkEnd w:id="6"/>
    </w:p>
    <w:p w14:paraId="7A844CF3" w14:textId="77777777" w:rsidR="00556E23" w:rsidRDefault="00EE5481" w:rsidP="00556E23">
      <w:pPr>
        <w:jc w:val="both"/>
        <w:rPr>
          <w:rFonts w:cs="Arial"/>
          <w:szCs w:val="22"/>
        </w:rPr>
      </w:pPr>
      <w:r w:rsidRPr="00E74222">
        <w:rPr>
          <w:rFonts w:cs="Arial"/>
        </w:rPr>
        <w:t xml:space="preserve">Die Verantwortung für die Durchführung der </w:t>
      </w:r>
      <w:r w:rsidR="0083670D">
        <w:rPr>
          <w:rFonts w:cs="Arial"/>
        </w:rPr>
        <w:t>COVID-19-Schutzimpfungen</w:t>
      </w:r>
      <w:r w:rsidRPr="00E74222">
        <w:rPr>
          <w:rFonts w:cs="Arial"/>
        </w:rPr>
        <w:t xml:space="preserve"> obliegt </w:t>
      </w:r>
      <w:r w:rsidR="00B90698">
        <w:rPr>
          <w:rFonts w:cs="Arial"/>
        </w:rPr>
        <w:t>dem Apothekenleiter/der Apothekenleiterin</w:t>
      </w:r>
      <w:r w:rsidRPr="00E74222">
        <w:rPr>
          <w:rFonts w:cs="Arial"/>
        </w:rPr>
        <w:t xml:space="preserve">. Zuständig </w:t>
      </w:r>
      <w:r w:rsidR="001930A6">
        <w:rPr>
          <w:rFonts w:cs="Arial"/>
        </w:rPr>
        <w:t xml:space="preserve">für die </w:t>
      </w:r>
      <w:r w:rsidR="006F5CB3">
        <w:rPr>
          <w:rFonts w:cs="Arial"/>
        </w:rPr>
        <w:t>Durchführung</w:t>
      </w:r>
      <w:r w:rsidRPr="00E74222">
        <w:rPr>
          <w:rFonts w:cs="Arial"/>
        </w:rPr>
        <w:t xml:space="preserve"> ist </w:t>
      </w:r>
      <w:r w:rsidRPr="00E74222">
        <w:rPr>
          <w:rFonts w:cs="Arial"/>
          <w:i/>
        </w:rPr>
        <w:t>Frau/Herr [Name]</w:t>
      </w:r>
      <w:r w:rsidRPr="00E74222">
        <w:rPr>
          <w:rFonts w:cs="Arial"/>
        </w:rPr>
        <w:t xml:space="preserve">. Bei Abwesenheit </w:t>
      </w:r>
      <w:r w:rsidR="006F5CB3">
        <w:rPr>
          <w:rFonts w:cs="Arial"/>
        </w:rPr>
        <w:t>wir die Impfung von ihrem/seinem Vertreter,</w:t>
      </w:r>
      <w:r w:rsidRPr="00E74222">
        <w:rPr>
          <w:rFonts w:cs="Arial"/>
        </w:rPr>
        <w:t xml:space="preserve"> </w:t>
      </w:r>
      <w:r w:rsidRPr="00E74222">
        <w:rPr>
          <w:rFonts w:cs="Arial"/>
          <w:i/>
        </w:rPr>
        <w:t>Frau/Herr [Name]</w:t>
      </w:r>
      <w:r w:rsidR="006F5CB3">
        <w:rPr>
          <w:rFonts w:cs="Arial"/>
          <w:i/>
        </w:rPr>
        <w:t>,</w:t>
      </w:r>
      <w:r w:rsidRPr="00E74222">
        <w:rPr>
          <w:rFonts w:cs="Arial"/>
        </w:rPr>
        <w:t xml:space="preserve"> </w:t>
      </w:r>
      <w:r w:rsidR="006F5CB3">
        <w:rPr>
          <w:rFonts w:cs="Arial"/>
        </w:rPr>
        <w:t>durchgeführt</w:t>
      </w:r>
      <w:r w:rsidRPr="00E74222">
        <w:rPr>
          <w:rFonts w:cs="Arial"/>
        </w:rPr>
        <w:t>.</w:t>
      </w:r>
      <w:r w:rsidR="001930A6">
        <w:rPr>
          <w:rFonts w:cs="Arial"/>
        </w:rPr>
        <w:t xml:space="preserve"> Beide haben </w:t>
      </w:r>
      <w:r w:rsidR="00733088">
        <w:rPr>
          <w:rFonts w:cs="Arial"/>
        </w:rPr>
        <w:t>eine</w:t>
      </w:r>
      <w:r w:rsidR="001930A6">
        <w:rPr>
          <w:rFonts w:cs="Arial"/>
        </w:rPr>
        <w:t xml:space="preserve"> entsprechende Qualifikation gemäß </w:t>
      </w:r>
      <w:r w:rsidR="00B90698">
        <w:rPr>
          <w:rFonts w:cs="Arial"/>
        </w:rPr>
        <w:t>§ 20</w:t>
      </w:r>
      <w:r w:rsidR="00733088">
        <w:rPr>
          <w:rFonts w:cs="Arial"/>
        </w:rPr>
        <w:t>c</w:t>
      </w:r>
      <w:r w:rsidR="00C67E51">
        <w:rPr>
          <w:rFonts w:cs="Arial"/>
        </w:rPr>
        <w:t xml:space="preserve"> </w:t>
      </w:r>
      <w:r w:rsidR="00A03A3B">
        <w:rPr>
          <w:rFonts w:cs="Arial"/>
        </w:rPr>
        <w:t>Infektionsschutzgesetz (</w:t>
      </w:r>
      <w:r w:rsidR="00C67E51">
        <w:rPr>
          <w:rFonts w:cs="Arial"/>
        </w:rPr>
        <w:t>IfS</w:t>
      </w:r>
      <w:r w:rsidR="00C45FD4">
        <w:rPr>
          <w:rFonts w:cs="Arial"/>
        </w:rPr>
        <w:t>G</w:t>
      </w:r>
      <w:r w:rsidR="00A03A3B">
        <w:rPr>
          <w:rFonts w:cs="Arial"/>
        </w:rPr>
        <w:t>)</w:t>
      </w:r>
      <w:r w:rsidR="001930A6">
        <w:rPr>
          <w:rFonts w:cs="Arial"/>
        </w:rPr>
        <w:t>.</w:t>
      </w:r>
      <w:r w:rsidR="00556E23">
        <w:rPr>
          <w:rFonts w:cs="Arial"/>
        </w:rPr>
        <w:t xml:space="preserve"> </w:t>
      </w:r>
      <w:r w:rsidR="00556E23" w:rsidRPr="00D5290C">
        <w:rPr>
          <w:rStyle w:val="ABDAFliessetxt"/>
          <w:rFonts w:cs="Arial"/>
          <w:szCs w:val="22"/>
        </w:rPr>
        <w:t>Bis zum 31.12.2022 erworbene Qualifikationen entsprechend der Curricula der Bundesapothekerkammer</w:t>
      </w:r>
      <w:r w:rsidR="00556E23" w:rsidRPr="00D5290C">
        <w:rPr>
          <w:rFonts w:cs="Arial"/>
          <w:szCs w:val="22"/>
        </w:rPr>
        <w:t xml:space="preserve"> berechtigen auch weiterhin zur Durchführung der geschulten Impfungen. </w:t>
      </w:r>
    </w:p>
    <w:p w14:paraId="5F368E8A" w14:textId="77777777" w:rsidR="00556E23" w:rsidRDefault="00556E23" w:rsidP="00EE5481">
      <w:pPr>
        <w:jc w:val="both"/>
        <w:rPr>
          <w:rFonts w:cs="Arial"/>
        </w:rPr>
      </w:pPr>
    </w:p>
    <w:p w14:paraId="6823AD99" w14:textId="4F10E1E0" w:rsidR="00D5290C" w:rsidRPr="00E74222" w:rsidRDefault="00D5290C" w:rsidP="00EE5481">
      <w:pPr>
        <w:jc w:val="both"/>
        <w:rPr>
          <w:rFonts w:cs="Arial"/>
        </w:rPr>
      </w:pPr>
      <w:r w:rsidRPr="00867D71">
        <w:rPr>
          <w:rFonts w:cs="Arial"/>
          <w:szCs w:val="22"/>
        </w:rPr>
        <w:t>Nichtap</w:t>
      </w:r>
      <w:r w:rsidRPr="00410874">
        <w:rPr>
          <w:rFonts w:cs="Arial"/>
          <w:szCs w:val="22"/>
        </w:rPr>
        <w:t xml:space="preserve">probiertes pharmazeutisches Personal kann den Apotheker </w:t>
      </w:r>
      <w:r>
        <w:rPr>
          <w:rFonts w:cs="Arial"/>
          <w:szCs w:val="22"/>
        </w:rPr>
        <w:t xml:space="preserve">gemäß § 35 a Abs. 2 ApBetrO </w:t>
      </w:r>
      <w:r w:rsidRPr="00410874">
        <w:rPr>
          <w:rFonts w:cs="Arial"/>
          <w:szCs w:val="22"/>
        </w:rPr>
        <w:t xml:space="preserve">bei der </w:t>
      </w:r>
      <w:r>
        <w:rPr>
          <w:rFonts w:cs="Arial"/>
          <w:szCs w:val="22"/>
        </w:rPr>
        <w:t>Vorbereitung und Dokumentation</w:t>
      </w:r>
      <w:r w:rsidRPr="00410874">
        <w:rPr>
          <w:rFonts w:cs="Arial"/>
          <w:szCs w:val="22"/>
        </w:rPr>
        <w:t xml:space="preserve"> der Impfung unterstützen</w:t>
      </w:r>
      <w:r>
        <w:rPr>
          <w:rFonts w:cs="Arial"/>
          <w:szCs w:val="22"/>
        </w:rPr>
        <w:t>, soweit dies entsprechend nachweislich geschult und ausreichend qualifiziert ist. D</w:t>
      </w:r>
      <w:r w:rsidRPr="004F1907">
        <w:rPr>
          <w:rFonts w:cs="Arial"/>
        </w:rPr>
        <w:t>ie Schulungsmaßnahmen sind zu dokumentieren</w:t>
      </w:r>
      <w:r w:rsidRPr="00410874">
        <w:rPr>
          <w:rFonts w:cs="Arial"/>
          <w:szCs w:val="22"/>
        </w:rPr>
        <w:t>.</w:t>
      </w:r>
      <w:r>
        <w:rPr>
          <w:rFonts w:cs="Arial"/>
          <w:szCs w:val="22"/>
        </w:rPr>
        <w:t xml:space="preserve"> Die Delegation der Tätigkeit an Mitarbeiter ohne entsprechende Qualifikation ist nicht gestattet.</w:t>
      </w:r>
    </w:p>
    <w:p w14:paraId="3795C810" w14:textId="77777777" w:rsidR="00C875B9" w:rsidRDefault="00C875B9" w:rsidP="00C875B9">
      <w:pPr>
        <w:tabs>
          <w:tab w:val="left" w:pos="0"/>
        </w:tabs>
        <w:jc w:val="both"/>
        <w:rPr>
          <w:rFonts w:cs="Arial"/>
        </w:rPr>
      </w:pPr>
    </w:p>
    <w:p w14:paraId="12222357" w14:textId="77777777" w:rsidR="00C92609" w:rsidRDefault="00C92609" w:rsidP="00C875B9">
      <w:pPr>
        <w:tabs>
          <w:tab w:val="left" w:pos="0"/>
        </w:tabs>
        <w:jc w:val="both"/>
        <w:rPr>
          <w:rFonts w:cs="Arial"/>
        </w:rPr>
      </w:pPr>
    </w:p>
    <w:p w14:paraId="0828DEE3" w14:textId="0EF00D0B" w:rsidR="00C875B9" w:rsidRPr="00D65B71" w:rsidRDefault="00D65B71" w:rsidP="007B7B4D">
      <w:pPr>
        <w:pStyle w:val="ABDAberschrift1"/>
        <w:numPr>
          <w:ilvl w:val="0"/>
          <w:numId w:val="25"/>
        </w:numPr>
        <w:ind w:left="709" w:hanging="709"/>
        <w:outlineLvl w:val="0"/>
      </w:pPr>
      <w:bookmarkStart w:id="7" w:name="_Toc135148596"/>
      <w:r>
        <w:t>COVID-19-Impfstoffe</w:t>
      </w:r>
      <w:bookmarkEnd w:id="7"/>
    </w:p>
    <w:p w14:paraId="54D34337" w14:textId="4EB3A169" w:rsidR="00A94402" w:rsidRPr="00C875B9" w:rsidRDefault="00A94402" w:rsidP="007B7B4D">
      <w:pPr>
        <w:pStyle w:val="ABDAberschrift2"/>
        <w:numPr>
          <w:ilvl w:val="1"/>
          <w:numId w:val="25"/>
        </w:numPr>
        <w:ind w:left="709" w:hanging="709"/>
        <w:outlineLvl w:val="0"/>
      </w:pPr>
      <w:bookmarkStart w:id="8" w:name="_Toc135148597"/>
      <w:r w:rsidRPr="00D65B71">
        <w:t>COVID</w:t>
      </w:r>
      <w:r>
        <w:t>-19-Impfstoffklassen</w:t>
      </w:r>
      <w:bookmarkEnd w:id="8"/>
    </w:p>
    <w:p w14:paraId="34B89224" w14:textId="662DE5DF" w:rsidR="00C875B9" w:rsidRPr="00C875B9" w:rsidRDefault="00C875B9" w:rsidP="00C875B9">
      <w:pPr>
        <w:pStyle w:val="Text"/>
      </w:pPr>
      <w:r w:rsidRPr="00C875B9">
        <w:t xml:space="preserve">Für die Impfung gegen COVID-19 stehen, soweit verfügbar, alle in der Europäischen Union (EU) zugelassen Impfstoffe zur Verfügung. Alle Impfstoffe sind Totimpfstoffe. Bei der Impfung sind die Vorgaben der Zulassung und die Empfehlungen der STIKO zu beachten. </w:t>
      </w:r>
    </w:p>
    <w:p w14:paraId="27CB30DE" w14:textId="77777777" w:rsidR="00C875B9" w:rsidRPr="00C875B9" w:rsidRDefault="00C875B9" w:rsidP="00C875B9">
      <w:pPr>
        <w:jc w:val="both"/>
        <w:rPr>
          <w:rFonts w:cs="Arial"/>
        </w:rPr>
      </w:pPr>
    </w:p>
    <w:tbl>
      <w:tblPr>
        <w:tblStyle w:val="Tabellenraster"/>
        <w:tblW w:w="0" w:type="auto"/>
        <w:tblLook w:val="04A0" w:firstRow="1" w:lastRow="0" w:firstColumn="1" w:lastColumn="0" w:noHBand="0" w:noVBand="1"/>
      </w:tblPr>
      <w:tblGrid>
        <w:gridCol w:w="9054"/>
      </w:tblGrid>
      <w:tr w:rsidR="00C875B9" w:rsidRPr="00C875B9" w14:paraId="691DAF1A" w14:textId="77777777" w:rsidTr="00C875B9">
        <w:tc>
          <w:tcPr>
            <w:tcW w:w="9054" w:type="dxa"/>
          </w:tcPr>
          <w:p w14:paraId="391E7A8F" w14:textId="77777777" w:rsidR="00C875B9" w:rsidRPr="00C875B9" w:rsidRDefault="00C875B9" w:rsidP="00C875B9">
            <w:pPr>
              <w:spacing w:before="60" w:after="60"/>
              <w:rPr>
                <w:rStyle w:val="ABDAHead1"/>
                <w:rFonts w:cs="Arial"/>
                <w:bCs/>
              </w:rPr>
            </w:pPr>
            <w:r w:rsidRPr="00C875B9">
              <w:rPr>
                <w:rStyle w:val="ABDAHead1"/>
                <w:rFonts w:cs="Arial"/>
              </w:rPr>
              <w:t>Weitere Informationen unter:</w:t>
            </w:r>
          </w:p>
          <w:p w14:paraId="623D18A5" w14:textId="77777777" w:rsidR="00F113A3" w:rsidRDefault="00C875B9" w:rsidP="00BD6BAD">
            <w:pPr>
              <w:spacing w:before="60" w:after="60"/>
              <w:rPr>
                <w:rStyle w:val="ABDAFliessetxt"/>
                <w:rFonts w:cs="Arial"/>
              </w:rPr>
            </w:pPr>
            <w:r w:rsidRPr="00BD6BAD">
              <w:rPr>
                <w:rStyle w:val="ABDAHead1"/>
                <w:rFonts w:cs="Arial"/>
                <w:b w:val="0"/>
              </w:rPr>
              <w:t>Übersicht über die</w:t>
            </w:r>
            <w:r w:rsidRPr="00C875B9">
              <w:rPr>
                <w:rStyle w:val="ABDAFliessetxt"/>
                <w:rFonts w:cs="Arial"/>
                <w:b/>
              </w:rPr>
              <w:t xml:space="preserve"> </w:t>
            </w:r>
            <w:r w:rsidRPr="00C875B9">
              <w:rPr>
                <w:rStyle w:val="ABDAFliessetxt"/>
                <w:rFonts w:cs="Arial"/>
              </w:rPr>
              <w:t>COVID-19-Impfstoffe</w:t>
            </w:r>
            <w:r w:rsidR="00BD6BAD">
              <w:rPr>
                <w:rStyle w:val="ABDAFliessetxt"/>
                <w:rFonts w:cs="Arial"/>
              </w:rPr>
              <w:t>:</w:t>
            </w:r>
          </w:p>
          <w:p w14:paraId="6150857B" w14:textId="6F87E472" w:rsidR="00C875B9" w:rsidRPr="00C875B9" w:rsidRDefault="00C93868" w:rsidP="00BD6BAD">
            <w:pPr>
              <w:spacing w:before="60" w:after="60"/>
              <w:rPr>
                <w:rFonts w:cs="Arial"/>
                <w:b/>
                <w:bCs/>
                <w:color w:val="000000"/>
              </w:rPr>
            </w:pPr>
            <w:hyperlink r:id="rId18" w:history="1">
              <w:r w:rsidR="00043C0E" w:rsidRPr="005026B3">
                <w:rPr>
                  <w:rStyle w:val="Hyperlink"/>
                </w:rPr>
                <w:t>https://www.abda.de/fuer-apotheker/schutzimpfungen/</w:t>
              </w:r>
            </w:hyperlink>
            <w:r w:rsidR="00043C0E">
              <w:t xml:space="preserve"> </w:t>
            </w:r>
          </w:p>
        </w:tc>
      </w:tr>
    </w:tbl>
    <w:p w14:paraId="32D3561B" w14:textId="77777777" w:rsidR="00C875B9" w:rsidRPr="00C875B9" w:rsidRDefault="00C875B9" w:rsidP="00C875B9">
      <w:pPr>
        <w:pStyle w:val="Text"/>
      </w:pPr>
    </w:p>
    <w:tbl>
      <w:tblPr>
        <w:tblStyle w:val="Tabellenraster"/>
        <w:tblW w:w="0" w:type="auto"/>
        <w:tblLook w:val="04A0" w:firstRow="1" w:lastRow="0" w:firstColumn="1" w:lastColumn="0" w:noHBand="0" w:noVBand="1"/>
      </w:tblPr>
      <w:tblGrid>
        <w:gridCol w:w="9054"/>
      </w:tblGrid>
      <w:tr w:rsidR="00C875B9" w14:paraId="4660A940" w14:textId="77777777" w:rsidTr="00C875B9">
        <w:tc>
          <w:tcPr>
            <w:tcW w:w="9054" w:type="dxa"/>
          </w:tcPr>
          <w:p w14:paraId="709B2598" w14:textId="77777777" w:rsidR="00C875B9" w:rsidRPr="00C875B9" w:rsidRDefault="00C875B9" w:rsidP="00C875B9">
            <w:pPr>
              <w:pStyle w:val="Text"/>
              <w:rPr>
                <w:b/>
              </w:rPr>
            </w:pPr>
            <w:r w:rsidRPr="00C875B9">
              <w:rPr>
                <w:b/>
              </w:rPr>
              <w:t>Folgende Impfstoffklassen sind in der EU zugelassen:</w:t>
            </w:r>
          </w:p>
          <w:p w14:paraId="0AFE259E" w14:textId="77777777" w:rsidR="00C875B9" w:rsidRPr="00C875B9" w:rsidRDefault="00C875B9" w:rsidP="00C875B9">
            <w:pPr>
              <w:pStyle w:val="Aufzhlung1"/>
              <w:spacing w:before="60" w:after="60" w:line="240" w:lineRule="auto"/>
              <w:ind w:left="284" w:hanging="284"/>
            </w:pPr>
            <w:r w:rsidRPr="00C875B9">
              <w:t xml:space="preserve">mRNA-Impfstoffe </w:t>
            </w:r>
          </w:p>
          <w:p w14:paraId="52F5D95E" w14:textId="77777777" w:rsidR="00C875B9" w:rsidRPr="00C875B9" w:rsidRDefault="00C875B9" w:rsidP="00C875B9">
            <w:pPr>
              <w:pStyle w:val="Aufzhlung1"/>
              <w:spacing w:before="60" w:after="60" w:line="240" w:lineRule="auto"/>
              <w:ind w:left="284" w:hanging="284"/>
            </w:pPr>
            <w:r w:rsidRPr="00C875B9">
              <w:t>Vektor-basierte Impfstoffe</w:t>
            </w:r>
          </w:p>
          <w:p w14:paraId="3CA0C31D" w14:textId="77777777" w:rsidR="00C875B9" w:rsidRPr="00C875B9" w:rsidRDefault="00C875B9" w:rsidP="00C875B9">
            <w:pPr>
              <w:pStyle w:val="Aufzhlung1"/>
              <w:spacing w:before="60" w:after="60" w:line="240" w:lineRule="auto"/>
              <w:ind w:left="284" w:hanging="284"/>
            </w:pPr>
            <w:r w:rsidRPr="00C875B9">
              <w:t xml:space="preserve">Proteinbasierte Impfstoffe </w:t>
            </w:r>
          </w:p>
          <w:p w14:paraId="7E6A12D0" w14:textId="77777777" w:rsidR="00C875B9" w:rsidRPr="00C875B9" w:rsidRDefault="00C875B9" w:rsidP="00C875B9">
            <w:pPr>
              <w:pStyle w:val="Aufzhlung1"/>
              <w:spacing w:before="60" w:after="60" w:line="240" w:lineRule="auto"/>
              <w:ind w:left="284" w:hanging="284"/>
            </w:pPr>
            <w:r w:rsidRPr="00C875B9">
              <w:t xml:space="preserve">Inaktivierte und </w:t>
            </w:r>
            <w:proofErr w:type="spellStart"/>
            <w:r w:rsidRPr="00C875B9">
              <w:t>adjuvantierte</w:t>
            </w:r>
            <w:proofErr w:type="spellEnd"/>
            <w:r w:rsidRPr="00C875B9">
              <w:t xml:space="preserve"> Ganzvirus-Impfstoffe</w:t>
            </w:r>
          </w:p>
        </w:tc>
      </w:tr>
    </w:tbl>
    <w:p w14:paraId="1A02D57B" w14:textId="7F7D9FB6" w:rsidR="00C875B9" w:rsidRDefault="00C875B9" w:rsidP="007B7B4D">
      <w:pPr>
        <w:pStyle w:val="ABDAberschrift2"/>
        <w:numPr>
          <w:ilvl w:val="1"/>
          <w:numId w:val="25"/>
        </w:numPr>
        <w:ind w:left="709" w:hanging="709"/>
        <w:outlineLvl w:val="0"/>
      </w:pPr>
      <w:bookmarkStart w:id="9" w:name="_Toc135148598"/>
      <w:r>
        <w:lastRenderedPageBreak/>
        <w:t>Beschaffung de</w:t>
      </w:r>
      <w:r w:rsidR="00556E23">
        <w:t>r</w:t>
      </w:r>
      <w:r>
        <w:t xml:space="preserve"> </w:t>
      </w:r>
      <w:r w:rsidR="00A152F8">
        <w:t>COVID-19-</w:t>
      </w:r>
      <w:r>
        <w:t>Impfstoff</w:t>
      </w:r>
      <w:r w:rsidR="00556E23">
        <w:t>e</w:t>
      </w:r>
      <w:bookmarkEnd w:id="9"/>
    </w:p>
    <w:p w14:paraId="3CB6F158" w14:textId="77777777" w:rsidR="00C875B9" w:rsidRDefault="00C875B9" w:rsidP="00C875B9">
      <w:pPr>
        <w:pStyle w:val="Text"/>
      </w:pPr>
      <w:r>
        <w:t>Apotheken, die Impfungen gegen COVID-19 anbieten wollen, beziehen die benötigten Impfstoffe über den pharmazeutischen Großhandel. Die Versorgung wird über den Bund geregelt und regelmäßig an die aktuellen Gegebenheiten angepasst.</w:t>
      </w:r>
    </w:p>
    <w:p w14:paraId="5155942F" w14:textId="77777777" w:rsidR="00C875B9" w:rsidRDefault="00C875B9" w:rsidP="00C875B9">
      <w:pPr>
        <w:pStyle w:val="Text"/>
      </w:pPr>
    </w:p>
    <w:tbl>
      <w:tblPr>
        <w:tblStyle w:val="Tabellenraster"/>
        <w:tblW w:w="0" w:type="auto"/>
        <w:tblLook w:val="04A0" w:firstRow="1" w:lastRow="0" w:firstColumn="1" w:lastColumn="0" w:noHBand="0" w:noVBand="1"/>
      </w:tblPr>
      <w:tblGrid>
        <w:gridCol w:w="9054"/>
      </w:tblGrid>
      <w:tr w:rsidR="00C875B9" w14:paraId="57D8EE8C" w14:textId="77777777" w:rsidTr="00C875B9">
        <w:tc>
          <w:tcPr>
            <w:tcW w:w="9054" w:type="dxa"/>
          </w:tcPr>
          <w:p w14:paraId="5B22B965" w14:textId="77777777" w:rsidR="00C875B9" w:rsidRPr="00CC12A3" w:rsidRDefault="00C875B9" w:rsidP="00C875B9">
            <w:pPr>
              <w:spacing w:before="60" w:after="60"/>
              <w:rPr>
                <w:rStyle w:val="ABDAHead1"/>
                <w:rFonts w:cs="Arial"/>
                <w:bCs/>
              </w:rPr>
            </w:pPr>
            <w:r w:rsidRPr="00CC12A3">
              <w:rPr>
                <w:rStyle w:val="ABDAHead1"/>
                <w:rFonts w:cs="Arial"/>
              </w:rPr>
              <w:t>Es gilt:</w:t>
            </w:r>
          </w:p>
          <w:p w14:paraId="293236D4" w14:textId="77777777" w:rsidR="00F113A3" w:rsidRDefault="00C875B9" w:rsidP="00BD6BAD">
            <w:pPr>
              <w:pStyle w:val="ABDAAufzhlungA"/>
              <w:numPr>
                <w:ilvl w:val="0"/>
                <w:numId w:val="0"/>
              </w:numPr>
              <w:jc w:val="both"/>
            </w:pPr>
            <w:r w:rsidRPr="006D1D13">
              <w:rPr>
                <w:rStyle w:val="ABDAFliessetxt"/>
                <w:rFonts w:cs="Arial"/>
              </w:rPr>
              <w:t>Versorgung mit COVID-19-Impfstoffen</w:t>
            </w:r>
            <w:r w:rsidR="001A3FAC">
              <w:t xml:space="preserve">: </w:t>
            </w:r>
          </w:p>
          <w:p w14:paraId="5E2F4E3A" w14:textId="33AD735B" w:rsidR="00C875B9" w:rsidRDefault="00C93868" w:rsidP="00BD6BAD">
            <w:pPr>
              <w:pStyle w:val="ABDAAufzhlungA"/>
              <w:numPr>
                <w:ilvl w:val="0"/>
                <w:numId w:val="0"/>
              </w:numPr>
              <w:jc w:val="both"/>
              <w:rPr>
                <w:rFonts w:cs="Arial"/>
              </w:rPr>
            </w:pPr>
            <w:hyperlink r:id="rId19" w:history="1">
              <w:r w:rsidR="00043C0E" w:rsidRPr="005026B3">
                <w:rPr>
                  <w:rStyle w:val="Hyperlink"/>
                </w:rPr>
                <w:t>https://www.abda.de/fuer-apotheker/schutzimpfungen/</w:t>
              </w:r>
            </w:hyperlink>
            <w:r w:rsidR="00043C0E">
              <w:t xml:space="preserve"> </w:t>
            </w:r>
          </w:p>
        </w:tc>
      </w:tr>
    </w:tbl>
    <w:p w14:paraId="3B377BBC" w14:textId="77777777" w:rsidR="00F113A3" w:rsidRDefault="00F113A3" w:rsidP="00C875B9">
      <w:pPr>
        <w:pStyle w:val="Text"/>
      </w:pPr>
    </w:p>
    <w:p w14:paraId="2E0F70EB" w14:textId="62002926" w:rsidR="00C875B9" w:rsidRDefault="00C875B9" w:rsidP="00C875B9">
      <w:pPr>
        <w:pStyle w:val="Text"/>
      </w:pPr>
      <w:bookmarkStart w:id="10" w:name="_Hlk135042316"/>
      <w:r>
        <w:t xml:space="preserve">Die Impfstoffe sind in der Apotheke so zu lagern, dass </w:t>
      </w:r>
      <w:r w:rsidRPr="00181533">
        <w:t>die Qualität nicht nachteilig beeinflusst wird und Verwechslungen vermieden werden. Hierbei sind die Lagerungshinweise des Herstellers zu beachten.</w:t>
      </w:r>
      <w:r>
        <w:t xml:space="preserve"> </w:t>
      </w:r>
    </w:p>
    <w:p w14:paraId="216BAD0E" w14:textId="77777777" w:rsidR="00C875B9" w:rsidRDefault="00C875B9" w:rsidP="00C875B9">
      <w:pPr>
        <w:pStyle w:val="Text"/>
      </w:pPr>
    </w:p>
    <w:tbl>
      <w:tblPr>
        <w:tblStyle w:val="Tabellenraster"/>
        <w:tblW w:w="0" w:type="auto"/>
        <w:tblLook w:val="04A0" w:firstRow="1" w:lastRow="0" w:firstColumn="1" w:lastColumn="0" w:noHBand="0" w:noVBand="1"/>
      </w:tblPr>
      <w:tblGrid>
        <w:gridCol w:w="9054"/>
      </w:tblGrid>
      <w:tr w:rsidR="00C875B9" w14:paraId="1EC7779A" w14:textId="77777777" w:rsidTr="00C875B9">
        <w:tc>
          <w:tcPr>
            <w:tcW w:w="9054" w:type="dxa"/>
          </w:tcPr>
          <w:p w14:paraId="3ADAC914" w14:textId="77777777" w:rsidR="00C875B9" w:rsidRPr="00CC12A3" w:rsidRDefault="00C875B9" w:rsidP="00C875B9">
            <w:pPr>
              <w:pStyle w:val="Aufzhlung1"/>
              <w:numPr>
                <w:ilvl w:val="0"/>
                <w:numId w:val="0"/>
              </w:numPr>
              <w:ind w:left="709" w:hanging="709"/>
              <w:rPr>
                <w:b/>
                <w:lang w:eastAsia="en-US"/>
              </w:rPr>
            </w:pPr>
            <w:r w:rsidRPr="00CC12A3">
              <w:rPr>
                <w:b/>
                <w:lang w:eastAsia="en-US"/>
              </w:rPr>
              <w:t>E</w:t>
            </w:r>
            <w:r>
              <w:rPr>
                <w:b/>
                <w:lang w:eastAsia="en-US"/>
              </w:rPr>
              <w:t>s gelten</w:t>
            </w:r>
            <w:r w:rsidRPr="00CC12A3">
              <w:rPr>
                <w:b/>
                <w:lang w:eastAsia="en-US"/>
              </w:rPr>
              <w:t>:</w:t>
            </w:r>
          </w:p>
          <w:p w14:paraId="61A1A83B" w14:textId="2E3A1294" w:rsidR="00F113A3" w:rsidRDefault="00C875B9" w:rsidP="00F113A3">
            <w:pPr>
              <w:pStyle w:val="Aufzhlung1"/>
              <w:spacing w:before="60" w:after="60" w:line="240" w:lineRule="auto"/>
              <w:ind w:left="284" w:hanging="284"/>
            </w:pPr>
            <w:r w:rsidRPr="004D3333">
              <w:rPr>
                <w:rStyle w:val="ABDAFliessetxt"/>
                <w:color w:val="auto"/>
              </w:rPr>
              <w:t xml:space="preserve">Leitlinie </w:t>
            </w:r>
            <w:r w:rsidRPr="004D3333">
              <w:t>zur Qualitätssicherung „Prüfung und Lage</w:t>
            </w:r>
            <w:r w:rsidR="001A3FAC">
              <w:t>rung der Fertigarzneimittel</w:t>
            </w:r>
            <w:r w:rsidR="00A03A3B">
              <w:t>“</w:t>
            </w:r>
            <w:r w:rsidR="001A3FAC">
              <w:t xml:space="preserve"> </w:t>
            </w:r>
            <w:sdt>
              <w:sdtPr>
                <w:alias w:val="Don't edit this field"/>
                <w:tag w:val="CitaviPlaceholder#4f5acd62-da46-46ff-9bea-6ac1b38f032d"/>
                <w:id w:val="-1974587674"/>
                <w:placeholder>
                  <w:docPart w:val="0E215E65537F4E12992DE7C1FA058633"/>
                </w:placeholder>
                <w:showingPlcHdr/>
              </w:sdtPr>
              <w:sdtEndPr/>
              <w:sdtContent/>
            </w:sdt>
          </w:p>
          <w:p w14:paraId="7C8BEB1B" w14:textId="4CF1C554" w:rsidR="00C875B9" w:rsidRDefault="00C875B9" w:rsidP="00F113A3">
            <w:pPr>
              <w:pStyle w:val="Aufzhlung1"/>
              <w:spacing w:before="60" w:after="60" w:line="240" w:lineRule="auto"/>
              <w:ind w:left="284" w:hanging="284"/>
            </w:pPr>
            <w:r>
              <w:t>Unterla</w:t>
            </w:r>
            <w:r w:rsidR="001A3FAC">
              <w:t>gen zur Impfstoffversorgung:</w:t>
            </w:r>
            <w:r w:rsidR="00043C0E">
              <w:t xml:space="preserve"> </w:t>
            </w:r>
            <w:hyperlink r:id="rId20" w:history="1">
              <w:r w:rsidR="00043C0E" w:rsidRPr="005026B3">
                <w:rPr>
                  <w:rStyle w:val="Hyperlink"/>
                </w:rPr>
                <w:t>https://www.abda.de/fuer-apotheker/schutzimpfungen/</w:t>
              </w:r>
            </w:hyperlink>
            <w:r w:rsidR="00043C0E">
              <w:t xml:space="preserve"> </w:t>
            </w:r>
          </w:p>
        </w:tc>
      </w:tr>
    </w:tbl>
    <w:p w14:paraId="65440E1C" w14:textId="77777777" w:rsidR="00C875B9" w:rsidRDefault="00C875B9" w:rsidP="00C875B9">
      <w:pPr>
        <w:rPr>
          <w:rFonts w:cs="Arial"/>
        </w:rPr>
      </w:pPr>
    </w:p>
    <w:p w14:paraId="53822543" w14:textId="77777777" w:rsidR="00C875B9" w:rsidRDefault="00C875B9" w:rsidP="00C875B9">
      <w:pPr>
        <w:pStyle w:val="Text"/>
      </w:pPr>
      <w:r>
        <w:t xml:space="preserve">Besteht der Verdacht auf Qualitätsmängel oder werden solche festgestellt, darf der Impfstoff nicht appliziert werden. Das </w:t>
      </w:r>
      <w:proofErr w:type="spellStart"/>
      <w:r>
        <w:t>Vial</w:t>
      </w:r>
      <w:proofErr w:type="spellEnd"/>
      <w:r>
        <w:t xml:space="preserve"> muss zur eventuell erforderlichen Rückgabe aufgehoben werden. Die entsprechenden Maßnahmen bei Qualitätsmängeln sind zu ergreifen.</w:t>
      </w:r>
    </w:p>
    <w:p w14:paraId="579748FC" w14:textId="77777777" w:rsidR="00A03A3B" w:rsidRDefault="00A03A3B" w:rsidP="00A03A3B">
      <w:pPr>
        <w:pStyle w:val="Text"/>
      </w:pPr>
    </w:p>
    <w:tbl>
      <w:tblPr>
        <w:tblStyle w:val="Tabellenraster"/>
        <w:tblW w:w="0" w:type="auto"/>
        <w:tblLook w:val="04A0" w:firstRow="1" w:lastRow="0" w:firstColumn="1" w:lastColumn="0" w:noHBand="0" w:noVBand="1"/>
      </w:tblPr>
      <w:tblGrid>
        <w:gridCol w:w="9054"/>
      </w:tblGrid>
      <w:tr w:rsidR="00A03A3B" w14:paraId="6D55AA83" w14:textId="77777777" w:rsidTr="00ED724F">
        <w:tc>
          <w:tcPr>
            <w:tcW w:w="9054" w:type="dxa"/>
          </w:tcPr>
          <w:p w14:paraId="61D7CFB9" w14:textId="7FA94510" w:rsidR="00A03A3B" w:rsidRPr="00CC12A3" w:rsidRDefault="00A03A3B" w:rsidP="00ED724F">
            <w:pPr>
              <w:pStyle w:val="Aufzhlung1"/>
              <w:numPr>
                <w:ilvl w:val="0"/>
                <w:numId w:val="0"/>
              </w:numPr>
              <w:ind w:left="709" w:hanging="709"/>
              <w:rPr>
                <w:b/>
                <w:lang w:eastAsia="en-US"/>
              </w:rPr>
            </w:pPr>
            <w:r w:rsidRPr="00CC12A3">
              <w:rPr>
                <w:b/>
                <w:lang w:eastAsia="en-US"/>
              </w:rPr>
              <w:t>E</w:t>
            </w:r>
            <w:r>
              <w:rPr>
                <w:b/>
                <w:lang w:eastAsia="en-US"/>
              </w:rPr>
              <w:t>s gilt</w:t>
            </w:r>
            <w:r w:rsidRPr="00CC12A3">
              <w:rPr>
                <w:b/>
                <w:lang w:eastAsia="en-US"/>
              </w:rPr>
              <w:t>:</w:t>
            </w:r>
          </w:p>
          <w:p w14:paraId="1ACAB385" w14:textId="33AAD9C7" w:rsidR="00A03A3B" w:rsidRDefault="00A03A3B" w:rsidP="00A03A3B">
            <w:pPr>
              <w:pStyle w:val="Aufzhlung1"/>
              <w:spacing w:before="60" w:after="60" w:line="240" w:lineRule="auto"/>
              <w:ind w:left="284" w:hanging="284"/>
            </w:pPr>
            <w:r w:rsidRPr="004D3333">
              <w:rPr>
                <w:rStyle w:val="ABDAFliessetxt"/>
                <w:color w:val="auto"/>
              </w:rPr>
              <w:t xml:space="preserve">Leitlinie </w:t>
            </w:r>
            <w:r w:rsidRPr="004D3333">
              <w:t>zur Qualitätssicherung „</w:t>
            </w:r>
            <w:r>
              <w:t xml:space="preserve">Risiken bei Arzneimitteln und Medizinprodukten – Maßnahmen in der Apotheke“ </w:t>
            </w:r>
            <w:sdt>
              <w:sdtPr>
                <w:alias w:val="Don't edit this field"/>
                <w:tag w:val="CitaviPlaceholder#4f5acd62-da46-46ff-9bea-6ac1b38f032d"/>
                <w:id w:val="364172930"/>
                <w:placeholder>
                  <w:docPart w:val="FAE6C4AD361B44D6B19FE6051F4C203D"/>
                </w:placeholder>
                <w:showingPlcHdr/>
              </w:sdtPr>
              <w:sdtEndPr/>
              <w:sdtContent/>
            </w:sdt>
          </w:p>
        </w:tc>
      </w:tr>
    </w:tbl>
    <w:p w14:paraId="0A7B6272" w14:textId="77777777" w:rsidR="00A03A3B" w:rsidRDefault="00A03A3B" w:rsidP="00A03A3B">
      <w:pPr>
        <w:rPr>
          <w:rFonts w:cs="Arial"/>
        </w:rPr>
      </w:pPr>
    </w:p>
    <w:bookmarkEnd w:id="10"/>
    <w:p w14:paraId="3E6DA03E" w14:textId="77777777" w:rsidR="00A03A3B" w:rsidRDefault="00A03A3B" w:rsidP="00C875B9">
      <w:pPr>
        <w:pStyle w:val="Text"/>
      </w:pPr>
    </w:p>
    <w:p w14:paraId="7CA8AACC" w14:textId="69F8A5A1" w:rsidR="00315094" w:rsidRDefault="00C875B9" w:rsidP="007B7B4D">
      <w:pPr>
        <w:pStyle w:val="ABDAberschrift1"/>
        <w:numPr>
          <w:ilvl w:val="0"/>
          <w:numId w:val="25"/>
        </w:numPr>
        <w:ind w:left="709" w:hanging="709"/>
        <w:outlineLvl w:val="0"/>
      </w:pPr>
      <w:bookmarkStart w:id="11" w:name="_Toc135051526"/>
      <w:bookmarkStart w:id="12" w:name="_Toc135148599"/>
      <w:r>
        <w:t xml:space="preserve">Impfstoffzubehör und benötigtes </w:t>
      </w:r>
      <w:r w:rsidR="00315094">
        <w:t>Material</w:t>
      </w:r>
      <w:bookmarkEnd w:id="11"/>
      <w:bookmarkEnd w:id="12"/>
      <w:r w:rsidR="00315094">
        <w:t xml:space="preserve"> </w:t>
      </w:r>
    </w:p>
    <w:p w14:paraId="6DAD3F41" w14:textId="58DBBE0A" w:rsidR="00315094" w:rsidRPr="007113D5" w:rsidRDefault="00315094" w:rsidP="00315094">
      <w:pPr>
        <w:spacing w:before="60" w:after="60"/>
        <w:rPr>
          <w:rFonts w:cs="Arial"/>
          <w:szCs w:val="22"/>
        </w:rPr>
      </w:pPr>
      <w:r w:rsidRPr="007113D5">
        <w:rPr>
          <w:rFonts w:cs="Arial"/>
          <w:szCs w:val="22"/>
        </w:rPr>
        <w:t xml:space="preserve">Im Raum für die Durchführung der </w:t>
      </w:r>
      <w:r w:rsidR="003835C5">
        <w:rPr>
          <w:rFonts w:cs="Arial"/>
          <w:szCs w:val="22"/>
        </w:rPr>
        <w:t>COVID-19-Schutzimpfung</w:t>
      </w:r>
      <w:r w:rsidRPr="007113D5">
        <w:rPr>
          <w:rFonts w:cs="Arial"/>
          <w:szCs w:val="22"/>
        </w:rPr>
        <w:t xml:space="preserve"> </w:t>
      </w:r>
      <w:r w:rsidR="00556E23">
        <w:rPr>
          <w:rFonts w:cs="Arial"/>
          <w:szCs w:val="22"/>
        </w:rPr>
        <w:t>müssen</w:t>
      </w:r>
      <w:r w:rsidRPr="007113D5">
        <w:rPr>
          <w:rFonts w:cs="Arial"/>
          <w:szCs w:val="22"/>
        </w:rPr>
        <w:t xml:space="preserve"> vorhanden sein:</w:t>
      </w:r>
    </w:p>
    <w:p w14:paraId="5A24022A" w14:textId="26BE9DC1" w:rsidR="00DD0829" w:rsidRDefault="00315094" w:rsidP="00005FF0">
      <w:pPr>
        <w:pStyle w:val="Listenabsatz"/>
        <w:numPr>
          <w:ilvl w:val="0"/>
          <w:numId w:val="10"/>
        </w:numPr>
        <w:spacing w:before="60" w:after="60"/>
        <w:ind w:left="306" w:hanging="284"/>
        <w:contextualSpacing w:val="0"/>
        <w:rPr>
          <w:rFonts w:cs="Arial"/>
          <w:szCs w:val="22"/>
        </w:rPr>
      </w:pPr>
      <w:r>
        <w:rPr>
          <w:rFonts w:cs="Arial"/>
          <w:szCs w:val="22"/>
        </w:rPr>
        <w:t xml:space="preserve">Medizinische </w:t>
      </w:r>
      <w:r w:rsidRPr="00063E40">
        <w:rPr>
          <w:rFonts w:cs="Arial"/>
          <w:szCs w:val="22"/>
        </w:rPr>
        <w:t>E</w:t>
      </w:r>
      <w:r>
        <w:rPr>
          <w:rFonts w:cs="Arial"/>
          <w:szCs w:val="22"/>
        </w:rPr>
        <w:t>inmalhandschuhe</w:t>
      </w:r>
    </w:p>
    <w:p w14:paraId="1076173F" w14:textId="77777777" w:rsidR="003F55E5" w:rsidRDefault="003F55E5" w:rsidP="00005FF0">
      <w:pPr>
        <w:pStyle w:val="Listenabsatz"/>
        <w:numPr>
          <w:ilvl w:val="0"/>
          <w:numId w:val="10"/>
        </w:numPr>
        <w:spacing w:before="60" w:after="60"/>
        <w:ind w:left="306" w:hanging="284"/>
        <w:contextualSpacing w:val="0"/>
        <w:rPr>
          <w:rFonts w:cs="Arial"/>
          <w:szCs w:val="22"/>
        </w:rPr>
      </w:pPr>
      <w:r>
        <w:rPr>
          <w:rFonts w:cs="Arial"/>
          <w:szCs w:val="22"/>
        </w:rPr>
        <w:t>Schutzkittel</w:t>
      </w:r>
    </w:p>
    <w:p w14:paraId="6F7C8646" w14:textId="5FC3418B" w:rsidR="003F55E5" w:rsidRDefault="00555673" w:rsidP="00005FF0">
      <w:pPr>
        <w:pStyle w:val="Listenabsatz"/>
        <w:numPr>
          <w:ilvl w:val="0"/>
          <w:numId w:val="10"/>
        </w:numPr>
        <w:spacing w:before="60" w:after="60"/>
        <w:ind w:left="306" w:hanging="284"/>
        <w:contextualSpacing w:val="0"/>
        <w:rPr>
          <w:rFonts w:cs="Arial"/>
          <w:szCs w:val="22"/>
        </w:rPr>
      </w:pPr>
      <w:r>
        <w:rPr>
          <w:rFonts w:cs="Arial"/>
          <w:szCs w:val="22"/>
        </w:rPr>
        <w:t>Ggf.</w:t>
      </w:r>
      <w:r w:rsidR="003F55E5">
        <w:rPr>
          <w:rFonts w:cs="Arial"/>
          <w:szCs w:val="22"/>
        </w:rPr>
        <w:t xml:space="preserve"> Atemschutz</w:t>
      </w:r>
    </w:p>
    <w:p w14:paraId="5E8856D7" w14:textId="1CEEF43D" w:rsidR="00A92FA5" w:rsidRDefault="00A92FA5" w:rsidP="00005FF0">
      <w:pPr>
        <w:pStyle w:val="Listenabsatz"/>
        <w:numPr>
          <w:ilvl w:val="0"/>
          <w:numId w:val="10"/>
        </w:numPr>
        <w:spacing w:before="60" w:after="60"/>
        <w:ind w:left="306" w:hanging="284"/>
        <w:contextualSpacing w:val="0"/>
        <w:rPr>
          <w:rFonts w:cs="Arial"/>
          <w:szCs w:val="22"/>
        </w:rPr>
      </w:pPr>
      <w:r>
        <w:rPr>
          <w:rFonts w:cs="Arial"/>
          <w:szCs w:val="22"/>
        </w:rPr>
        <w:t>Hände</w:t>
      </w:r>
      <w:r w:rsidR="008660FA">
        <w:rPr>
          <w:rFonts w:cs="Arial"/>
          <w:szCs w:val="22"/>
        </w:rPr>
        <w:t>-/Haut</w:t>
      </w:r>
      <w:r>
        <w:rPr>
          <w:rFonts w:cs="Arial"/>
          <w:szCs w:val="22"/>
        </w:rPr>
        <w:t>desinfektionsmittel</w:t>
      </w:r>
    </w:p>
    <w:p w14:paraId="602A0BD6" w14:textId="16871C22"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 xml:space="preserve">Flächendesinfektionsmittel </w:t>
      </w:r>
    </w:p>
    <w:p w14:paraId="4814F79E" w14:textId="26B77E97" w:rsidR="00315094" w:rsidRPr="001930A6" w:rsidRDefault="00315094" w:rsidP="00005FF0">
      <w:pPr>
        <w:pStyle w:val="Listenabsatz"/>
        <w:numPr>
          <w:ilvl w:val="0"/>
          <w:numId w:val="10"/>
        </w:numPr>
        <w:spacing w:before="60" w:after="60"/>
        <w:ind w:left="306" w:hanging="284"/>
        <w:contextualSpacing w:val="0"/>
        <w:rPr>
          <w:rFonts w:cs="Arial"/>
          <w:szCs w:val="22"/>
        </w:rPr>
      </w:pPr>
      <w:r>
        <w:rPr>
          <w:rFonts w:cs="Arial"/>
          <w:szCs w:val="22"/>
        </w:rPr>
        <w:t xml:space="preserve">Ggf. </w:t>
      </w:r>
      <w:r w:rsidR="00B82EEF">
        <w:rPr>
          <w:rFonts w:cs="Arial"/>
          <w:szCs w:val="22"/>
        </w:rPr>
        <w:t>(</w:t>
      </w:r>
      <w:r>
        <w:rPr>
          <w:rFonts w:cs="Arial"/>
          <w:szCs w:val="22"/>
        </w:rPr>
        <w:t>Sicherheits</w:t>
      </w:r>
      <w:r w:rsidR="00584154">
        <w:rPr>
          <w:rFonts w:cs="Arial"/>
          <w:szCs w:val="22"/>
        </w:rPr>
        <w:t>-</w:t>
      </w:r>
      <w:r w:rsidR="00B82EEF">
        <w:rPr>
          <w:rFonts w:cs="Arial"/>
          <w:szCs w:val="22"/>
        </w:rPr>
        <w:t>)</w:t>
      </w:r>
      <w:r w:rsidR="00E1604C">
        <w:rPr>
          <w:rFonts w:cs="Arial"/>
          <w:szCs w:val="22"/>
        </w:rPr>
        <w:t xml:space="preserve"> </w:t>
      </w:r>
      <w:r w:rsidR="00B82EEF">
        <w:rPr>
          <w:rFonts w:cs="Arial"/>
          <w:szCs w:val="22"/>
        </w:rPr>
        <w:t>K</w:t>
      </w:r>
      <w:r w:rsidR="00E1604C">
        <w:rPr>
          <w:rFonts w:cs="Arial"/>
          <w:szCs w:val="22"/>
        </w:rPr>
        <w:t>anülen (empfohlene</w:t>
      </w:r>
      <w:r>
        <w:rPr>
          <w:rFonts w:cs="Arial"/>
          <w:szCs w:val="22"/>
        </w:rPr>
        <w:t xml:space="preserve"> </w:t>
      </w:r>
      <w:r w:rsidRPr="001930A6">
        <w:rPr>
          <w:rFonts w:cs="Arial"/>
          <w:szCs w:val="22"/>
        </w:rPr>
        <w:t>Größe</w:t>
      </w:r>
      <w:r w:rsidR="00E1604C">
        <w:rPr>
          <w:rFonts w:cs="Arial"/>
          <w:szCs w:val="22"/>
        </w:rPr>
        <w:t>:</w:t>
      </w:r>
      <w:r w:rsidRPr="001930A6">
        <w:rPr>
          <w:rFonts w:cs="Arial"/>
          <w:szCs w:val="22"/>
        </w:rPr>
        <w:t xml:space="preserve"> </w:t>
      </w:r>
      <w:r w:rsidR="00E1604C">
        <w:rPr>
          <w:rFonts w:cs="Arial"/>
          <w:szCs w:val="22"/>
        </w:rPr>
        <w:t>23 oder 24 G</w:t>
      </w:r>
      <w:r w:rsidRPr="001930A6">
        <w:rPr>
          <w:rFonts w:cs="Arial"/>
          <w:szCs w:val="22"/>
        </w:rPr>
        <w:t xml:space="preserve">) </w:t>
      </w:r>
    </w:p>
    <w:p w14:paraId="676C514C" w14:textId="15514501"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 xml:space="preserve">Zellstofftupfer, </w:t>
      </w:r>
      <w:r w:rsidR="001930A6">
        <w:rPr>
          <w:rFonts w:cs="Arial"/>
          <w:szCs w:val="22"/>
        </w:rPr>
        <w:t>Wundschnellverband</w:t>
      </w:r>
    </w:p>
    <w:p w14:paraId="4177B5D6" w14:textId="77777777"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 xml:space="preserve">Spezielle </w:t>
      </w:r>
      <w:r w:rsidRPr="00063E40">
        <w:rPr>
          <w:rFonts w:cs="Arial"/>
          <w:szCs w:val="22"/>
        </w:rPr>
        <w:t>E</w:t>
      </w:r>
      <w:r>
        <w:rPr>
          <w:rFonts w:cs="Arial"/>
          <w:szCs w:val="22"/>
        </w:rPr>
        <w:t xml:space="preserve">ntsorgungsbehälter für Spritzen/Kanülen, Tupfer </w:t>
      </w:r>
    </w:p>
    <w:p w14:paraId="2887BBCB" w14:textId="298E8F0A" w:rsidR="00315094" w:rsidRDefault="003F55E5" w:rsidP="00005FF0">
      <w:pPr>
        <w:pStyle w:val="Listenabsatz"/>
        <w:numPr>
          <w:ilvl w:val="0"/>
          <w:numId w:val="10"/>
        </w:numPr>
        <w:spacing w:before="60" w:after="60"/>
        <w:ind w:left="306" w:hanging="284"/>
        <w:contextualSpacing w:val="0"/>
        <w:rPr>
          <w:rFonts w:cs="Arial"/>
          <w:szCs w:val="22"/>
        </w:rPr>
      </w:pPr>
      <w:r>
        <w:rPr>
          <w:rFonts w:cs="Arial"/>
          <w:szCs w:val="22"/>
        </w:rPr>
        <w:t>Aufklärungsmerkblatt</w:t>
      </w:r>
      <w:r w:rsidR="003C12BF">
        <w:rPr>
          <w:rFonts w:cs="Arial"/>
          <w:szCs w:val="22"/>
        </w:rPr>
        <w:t xml:space="preserve"> (RKI)</w:t>
      </w:r>
    </w:p>
    <w:p w14:paraId="7A3C278B" w14:textId="0083F769" w:rsidR="00315094" w:rsidRDefault="003C12BF" w:rsidP="00005FF0">
      <w:pPr>
        <w:pStyle w:val="Listenabsatz"/>
        <w:numPr>
          <w:ilvl w:val="0"/>
          <w:numId w:val="10"/>
        </w:numPr>
        <w:spacing w:before="60" w:after="60"/>
        <w:ind w:left="306" w:hanging="284"/>
        <w:contextualSpacing w:val="0"/>
        <w:rPr>
          <w:rFonts w:cs="Arial"/>
          <w:szCs w:val="22"/>
        </w:rPr>
      </w:pPr>
      <w:r>
        <w:rPr>
          <w:rFonts w:cs="Arial"/>
          <w:szCs w:val="22"/>
        </w:rPr>
        <w:t>Anamnesebogen und Einwilligu</w:t>
      </w:r>
      <w:r w:rsidR="00A54AD6">
        <w:rPr>
          <w:rFonts w:cs="Arial"/>
          <w:szCs w:val="22"/>
        </w:rPr>
        <w:t>n</w:t>
      </w:r>
      <w:r>
        <w:rPr>
          <w:rFonts w:cs="Arial"/>
          <w:szCs w:val="22"/>
        </w:rPr>
        <w:t>gserklärung (RKI)</w:t>
      </w:r>
    </w:p>
    <w:p w14:paraId="3C7F5D48" w14:textId="5BEAA5A0" w:rsidR="003C12BF" w:rsidRDefault="003C12BF" w:rsidP="00005FF0">
      <w:pPr>
        <w:pStyle w:val="Listenabsatz"/>
        <w:numPr>
          <w:ilvl w:val="0"/>
          <w:numId w:val="10"/>
        </w:numPr>
        <w:spacing w:before="60" w:after="60"/>
        <w:ind w:left="306" w:hanging="284"/>
        <w:contextualSpacing w:val="0"/>
        <w:rPr>
          <w:rFonts w:cs="Arial"/>
          <w:szCs w:val="22"/>
        </w:rPr>
      </w:pPr>
      <w:r>
        <w:rPr>
          <w:rFonts w:cs="Arial"/>
          <w:szCs w:val="22"/>
        </w:rPr>
        <w:t xml:space="preserve">Datenschutzinformation </w:t>
      </w:r>
    </w:p>
    <w:p w14:paraId="70C606AA" w14:textId="01BF2D6F"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Formular für Impfbescheinigung</w:t>
      </w:r>
    </w:p>
    <w:p w14:paraId="2489ABC3" w14:textId="1748B8D3" w:rsidR="00E44168" w:rsidRDefault="00E44168" w:rsidP="00005FF0">
      <w:pPr>
        <w:pStyle w:val="Listenabsatz"/>
        <w:numPr>
          <w:ilvl w:val="0"/>
          <w:numId w:val="10"/>
        </w:numPr>
        <w:spacing w:before="60" w:after="60"/>
        <w:ind w:left="306" w:hanging="284"/>
        <w:contextualSpacing w:val="0"/>
        <w:rPr>
          <w:rFonts w:cs="Arial"/>
          <w:szCs w:val="22"/>
        </w:rPr>
      </w:pPr>
      <w:r>
        <w:rPr>
          <w:rFonts w:cs="Arial"/>
          <w:szCs w:val="22"/>
        </w:rPr>
        <w:lastRenderedPageBreak/>
        <w:t xml:space="preserve">Ggf. kleiner Apothekenstempel für </w:t>
      </w:r>
      <w:proofErr w:type="spellStart"/>
      <w:r>
        <w:rPr>
          <w:rFonts w:cs="Arial"/>
          <w:szCs w:val="22"/>
        </w:rPr>
        <w:t>Impfbuch</w:t>
      </w:r>
      <w:proofErr w:type="spellEnd"/>
    </w:p>
    <w:p w14:paraId="77FA9BAB" w14:textId="7008EFE1"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Dokumentationsb</w:t>
      </w:r>
      <w:r w:rsidR="003F55E5">
        <w:rPr>
          <w:rFonts w:cs="Arial"/>
          <w:szCs w:val="22"/>
        </w:rPr>
        <w:t>o</w:t>
      </w:r>
      <w:r>
        <w:rPr>
          <w:rFonts w:cs="Arial"/>
          <w:szCs w:val="22"/>
        </w:rPr>
        <w:t>gen</w:t>
      </w:r>
    </w:p>
    <w:p w14:paraId="6432EF52" w14:textId="6654BC86" w:rsidR="00315094" w:rsidRDefault="00315094" w:rsidP="00005FF0">
      <w:pPr>
        <w:pStyle w:val="Listenabsatz"/>
        <w:numPr>
          <w:ilvl w:val="0"/>
          <w:numId w:val="10"/>
        </w:numPr>
        <w:spacing w:before="60" w:after="60"/>
        <w:ind w:left="306" w:hanging="284"/>
        <w:contextualSpacing w:val="0"/>
        <w:rPr>
          <w:rFonts w:cs="Arial"/>
          <w:szCs w:val="22"/>
        </w:rPr>
      </w:pPr>
      <w:r>
        <w:rPr>
          <w:rFonts w:cs="Arial"/>
          <w:szCs w:val="22"/>
        </w:rPr>
        <w:t>Aktuelle Fachinformation</w:t>
      </w:r>
      <w:r w:rsidR="008D1781">
        <w:rPr>
          <w:rStyle w:val="Funotenzeichen"/>
          <w:rFonts w:cs="Arial"/>
          <w:szCs w:val="22"/>
        </w:rPr>
        <w:footnoteReference w:id="1"/>
      </w:r>
      <w:r>
        <w:rPr>
          <w:rFonts w:cs="Arial"/>
          <w:szCs w:val="22"/>
        </w:rPr>
        <w:t xml:space="preserve"> des/der Impfstoffe</w:t>
      </w:r>
    </w:p>
    <w:p w14:paraId="111414E7" w14:textId="2CA97A12" w:rsidR="00315094" w:rsidRPr="001930A6" w:rsidRDefault="00315094" w:rsidP="00005FF0">
      <w:pPr>
        <w:pStyle w:val="Listenabsatz"/>
        <w:numPr>
          <w:ilvl w:val="0"/>
          <w:numId w:val="10"/>
        </w:numPr>
        <w:spacing w:before="60" w:after="60"/>
        <w:ind w:left="306" w:hanging="284"/>
        <w:contextualSpacing w:val="0"/>
        <w:rPr>
          <w:rFonts w:cs="Arial"/>
          <w:szCs w:val="22"/>
        </w:rPr>
      </w:pPr>
      <w:r w:rsidRPr="001930A6">
        <w:rPr>
          <w:rFonts w:cs="Arial"/>
          <w:szCs w:val="22"/>
        </w:rPr>
        <w:t>Notfall</w:t>
      </w:r>
      <w:r w:rsidR="00A54AFE">
        <w:rPr>
          <w:rFonts w:cs="Arial"/>
          <w:szCs w:val="22"/>
        </w:rPr>
        <w:t>plan</w:t>
      </w:r>
    </w:p>
    <w:p w14:paraId="225E18E9" w14:textId="2D7E1546" w:rsidR="00084673" w:rsidRDefault="00315094" w:rsidP="00005FF0">
      <w:pPr>
        <w:pStyle w:val="Listenabsatz"/>
        <w:numPr>
          <w:ilvl w:val="0"/>
          <w:numId w:val="10"/>
        </w:numPr>
        <w:spacing w:before="60" w:after="60"/>
        <w:ind w:left="306" w:hanging="284"/>
        <w:contextualSpacing w:val="0"/>
        <w:rPr>
          <w:rFonts w:cs="Arial"/>
          <w:szCs w:val="22"/>
        </w:rPr>
      </w:pPr>
      <w:r w:rsidRPr="00315094">
        <w:rPr>
          <w:rFonts w:cs="Arial"/>
          <w:szCs w:val="22"/>
        </w:rPr>
        <w:t>Ggf. weiteres Informationsmaterial zum Thema Impfen</w:t>
      </w:r>
    </w:p>
    <w:p w14:paraId="1B084E62" w14:textId="77777777" w:rsidR="004335FA" w:rsidRDefault="004335FA" w:rsidP="00166318">
      <w:pPr>
        <w:pStyle w:val="ABDAberschrift1"/>
        <w:numPr>
          <w:ilvl w:val="0"/>
          <w:numId w:val="0"/>
        </w:numPr>
        <w:rPr>
          <w:b w:val="0"/>
        </w:rPr>
      </w:pPr>
    </w:p>
    <w:p w14:paraId="4291CBC5" w14:textId="77777777" w:rsidR="00A152F8" w:rsidRPr="00A152F8" w:rsidRDefault="00A152F8" w:rsidP="00A152F8"/>
    <w:p w14:paraId="519EFF25" w14:textId="6D9DB4A6" w:rsidR="004616E3" w:rsidRDefault="00A152F8" w:rsidP="007B7B4D">
      <w:pPr>
        <w:pStyle w:val="ABDAberschrift1"/>
        <w:numPr>
          <w:ilvl w:val="0"/>
          <w:numId w:val="25"/>
        </w:numPr>
        <w:ind w:left="709" w:hanging="709"/>
        <w:outlineLvl w:val="0"/>
      </w:pPr>
      <w:bookmarkStart w:id="13" w:name="_Toc135051527"/>
      <w:bookmarkStart w:id="14" w:name="_Toc135148600"/>
      <w:r>
        <w:t>Beurteilung der Eignung des Patienten/der Patientin für die COVID-19-Schutzimpfung</w:t>
      </w:r>
      <w:bookmarkEnd w:id="13"/>
      <w:bookmarkEnd w:id="14"/>
    </w:p>
    <w:p w14:paraId="0C26E9BD" w14:textId="77777777" w:rsidR="00AC72E2" w:rsidRPr="00AC72E2" w:rsidRDefault="00AC72E2" w:rsidP="00AC72E2">
      <w:pPr>
        <w:rPr>
          <w:rFonts w:cs="Arial"/>
          <w:szCs w:val="22"/>
        </w:rPr>
      </w:pPr>
      <w:bookmarkStart w:id="15" w:name="_Hlk135994682"/>
      <w:r>
        <w:t>Es ist in jedem Fall individuell zu beurteilen, ob der Patient zum vorliegenden Zeitpunkt geimpft werden kann. Dabei sind die Impf- bzw. Genesungshistorie des Patienten zu berücksichtigen sowie die Hinweise in der Fachinformation des Impfstoffs. Es müssen insbesondere Kontraindikationen, z.B. schwere akute Erkrankungen, fieberhafter Infekt und Überempfindlichkeit gegen die Bestandteile des Impfstoffs beachtet werden. Darüber hinaus kann es in manchen Fällen empfehlenswert sein, den Patienten an den Arzt zu verweisen, z.B. bei einem geplanten operativen Eingriff oder in der Schwangerschaft.</w:t>
      </w:r>
    </w:p>
    <w:p w14:paraId="7A29A161" w14:textId="77777777" w:rsidR="00CA0088" w:rsidRDefault="00CA0088" w:rsidP="00CA0088"/>
    <w:p w14:paraId="2A20F5A9" w14:textId="3135EFFA" w:rsidR="00CA0088" w:rsidRDefault="00CA0088" w:rsidP="00CA0088">
      <w:r>
        <w:t xml:space="preserve">Weiterführende Informationen zur Beurteilung der Patienten auf Impfeignung finden sich im </w:t>
      </w:r>
      <w:hyperlink r:id="rId21" w:history="1">
        <w:r w:rsidRPr="00AC72E2">
          <w:rPr>
            <w:rStyle w:val="Hyperlink"/>
          </w:rPr>
          <w:t>Epidemiologischen Bulletin der STIKO</w:t>
        </w:r>
      </w:hyperlink>
      <w:r>
        <w:t xml:space="preserve"> beziehungsweise in der </w:t>
      </w:r>
      <w:hyperlink r:id="rId22" w:history="1">
        <w:r w:rsidRPr="00A41F10">
          <w:rPr>
            <w:rStyle w:val="Hyperlink"/>
          </w:rPr>
          <w:t>Schutzimpfungs-Richtlinie</w:t>
        </w:r>
      </w:hyperlink>
      <w:r>
        <w:t xml:space="preserve"> des Gemeinsamen Bundesausschuss.</w:t>
      </w:r>
    </w:p>
    <w:bookmarkEnd w:id="15"/>
    <w:p w14:paraId="63AA722A" w14:textId="4D7D0BC4" w:rsidR="00CA0088" w:rsidRDefault="00CA0088" w:rsidP="00CA0088"/>
    <w:p w14:paraId="65A49142" w14:textId="77777777" w:rsidR="00CA0088" w:rsidRPr="00CA0088" w:rsidRDefault="00CA0088" w:rsidP="00CA0088"/>
    <w:p w14:paraId="48737C9C" w14:textId="0BB56DA7" w:rsidR="004F2326" w:rsidRPr="004F2326" w:rsidRDefault="00D65B71" w:rsidP="007B7B4D">
      <w:pPr>
        <w:pStyle w:val="ABDAberschrift2"/>
        <w:numPr>
          <w:ilvl w:val="1"/>
          <w:numId w:val="25"/>
        </w:numPr>
        <w:ind w:left="709" w:hanging="709"/>
        <w:outlineLvl w:val="9"/>
      </w:pPr>
      <w:r>
        <w:t>Kontraindikationen für die COVID-19-Schutzimpfung</w:t>
      </w:r>
    </w:p>
    <w:p w14:paraId="14911EBE" w14:textId="187E9437" w:rsidR="00CD3BB1" w:rsidRDefault="00CD3BB1" w:rsidP="00005FF0">
      <w:pPr>
        <w:pStyle w:val="Listenabsatz"/>
        <w:numPr>
          <w:ilvl w:val="0"/>
          <w:numId w:val="18"/>
        </w:numPr>
        <w:spacing w:before="60" w:after="60"/>
        <w:ind w:left="284" w:hanging="284"/>
      </w:pPr>
      <w:r>
        <w:t xml:space="preserve">Schwere akute Erkrankung </w:t>
      </w:r>
    </w:p>
    <w:p w14:paraId="1E550A69" w14:textId="77777777" w:rsidR="00CD3BB1" w:rsidRDefault="00CD3BB1" w:rsidP="00CD3BB1">
      <w:pPr>
        <w:pStyle w:val="Aufzhlung1"/>
        <w:spacing w:before="60" w:after="60" w:line="240" w:lineRule="auto"/>
        <w:ind w:left="284" w:hanging="284"/>
      </w:pPr>
      <w:r>
        <w:t>Fieberhafter Infekt (&gt;38,5 °C)</w:t>
      </w:r>
    </w:p>
    <w:p w14:paraId="3F7D1824" w14:textId="77777777" w:rsidR="00CD3BB1" w:rsidRDefault="00CD3BB1" w:rsidP="00CD3BB1">
      <w:pPr>
        <w:pStyle w:val="Aufzhlung1"/>
        <w:spacing w:before="60" w:after="60" w:line="240" w:lineRule="auto"/>
        <w:ind w:left="284" w:hanging="284"/>
      </w:pPr>
      <w:r>
        <w:t>Überempfindlichkeit gegen Bestandteile des Impfstoffes (siehe Zusammensetzung in der Fachinformation)</w:t>
      </w:r>
    </w:p>
    <w:p w14:paraId="3D13E72F" w14:textId="77777777" w:rsidR="00CD3BB1" w:rsidRPr="00E31213" w:rsidRDefault="00CD3BB1" w:rsidP="00CD3BB1">
      <w:pPr>
        <w:pStyle w:val="Aufzhlung1"/>
        <w:spacing w:before="60" w:after="60" w:line="240" w:lineRule="auto"/>
        <w:ind w:left="284" w:hanging="284"/>
      </w:pPr>
      <w:r>
        <w:t>A</w:t>
      </w:r>
      <w:r w:rsidRPr="00E31213">
        <w:t>llergische Sofortreaktion nach der 1. Impfung mit einem COVID-19-Impfstoff</w:t>
      </w:r>
    </w:p>
    <w:p w14:paraId="3F98C234" w14:textId="77777777" w:rsidR="00CD3BB1" w:rsidRDefault="00CD3BB1" w:rsidP="00CD3BB1">
      <w:pPr>
        <w:pStyle w:val="Aufzhlung1"/>
        <w:spacing w:before="60" w:after="60" w:line="240" w:lineRule="auto"/>
        <w:ind w:left="284" w:hanging="284"/>
      </w:pPr>
      <w:r>
        <w:t>Andere Impfung mit Lebendimpfstoff innerhalb von zwei Wochen vor und nach der COVID-19-Impfung (Notfallimpfungen ausgenommen)</w:t>
      </w:r>
    </w:p>
    <w:p w14:paraId="107B452F" w14:textId="77777777" w:rsidR="00C67D53" w:rsidRDefault="00CD3BB1" w:rsidP="00CD3BB1">
      <w:pPr>
        <w:pStyle w:val="Aufzhlung1"/>
        <w:spacing w:before="60" w:after="60" w:line="240" w:lineRule="auto"/>
        <w:ind w:left="284" w:hanging="284"/>
      </w:pPr>
      <w:r w:rsidRPr="009679BF">
        <w:t>Im Fall von Nuvaxovid</w:t>
      </w:r>
      <w:r w:rsidRPr="009679BF">
        <w:rPr>
          <w:vertAlign w:val="superscript"/>
        </w:rPr>
        <w:t>®</w:t>
      </w:r>
      <w:r w:rsidRPr="009679BF">
        <w:t>: andere Impfung mit Totimpfstoff (Ausnahme Influenza-Totimpfstoff) innerhalb von zwei Wo</w:t>
      </w:r>
      <w:r>
        <w:t>chen vor und nach der COVID-19-Schutzi</w:t>
      </w:r>
      <w:r w:rsidRPr="009679BF">
        <w:t>mpfung</w:t>
      </w:r>
    </w:p>
    <w:p w14:paraId="62C34FE5" w14:textId="7C8EE1D9" w:rsidR="00C875B9" w:rsidRPr="00C67D53" w:rsidRDefault="00CD3BB1" w:rsidP="00CD3BB1">
      <w:pPr>
        <w:pStyle w:val="Aufzhlung1"/>
        <w:spacing w:before="60" w:after="60" w:line="240" w:lineRule="auto"/>
        <w:ind w:left="284" w:hanging="284"/>
      </w:pPr>
      <w:r w:rsidRPr="0054628D">
        <w:t>Im Fall von COVID-19 Vaccine Valneva</w:t>
      </w:r>
      <w:r>
        <w:t xml:space="preserve"> bzw. </w:t>
      </w:r>
      <w:proofErr w:type="spellStart"/>
      <w:r w:rsidRPr="004335FA">
        <w:t>VidPrevtyn</w:t>
      </w:r>
      <w:proofErr w:type="spellEnd"/>
      <w:r w:rsidRPr="00C67D53">
        <w:rPr>
          <w:vertAlign w:val="superscript"/>
        </w:rPr>
        <w:t>®</w:t>
      </w:r>
      <w:r w:rsidRPr="004335FA">
        <w:t xml:space="preserve"> Beta:</w:t>
      </w:r>
      <w:r w:rsidRPr="0054628D">
        <w:t xml:space="preserve"> andere Impfung mit Totimpfstoff innerhalb von zwei Wochen vor</w:t>
      </w:r>
      <w:r>
        <w:t xml:space="preserve"> und nach der COVID-19-Schutzi</w:t>
      </w:r>
      <w:r w:rsidRPr="0054628D">
        <w:t>mpfung</w:t>
      </w:r>
    </w:p>
    <w:p w14:paraId="445D52C4" w14:textId="35127099" w:rsidR="00CD3BB1" w:rsidRDefault="00CD3BB1" w:rsidP="00C875B9">
      <w:pPr>
        <w:rPr>
          <w:rFonts w:cs="Arial"/>
        </w:rPr>
      </w:pPr>
    </w:p>
    <w:p w14:paraId="1F76643E" w14:textId="77777777" w:rsidR="00166318" w:rsidRDefault="00166318" w:rsidP="00C875B9">
      <w:pPr>
        <w:rPr>
          <w:rFonts w:cs="Arial"/>
        </w:rPr>
      </w:pPr>
    </w:p>
    <w:p w14:paraId="572521CA" w14:textId="7E0D36AC" w:rsidR="00CD3BB1" w:rsidRPr="00335698" w:rsidRDefault="00A152F8" w:rsidP="007B7B4D">
      <w:pPr>
        <w:pStyle w:val="ABDAberschrift2"/>
        <w:numPr>
          <w:ilvl w:val="1"/>
          <w:numId w:val="25"/>
        </w:numPr>
        <w:ind w:left="709" w:hanging="709"/>
        <w:outlineLvl w:val="9"/>
      </w:pPr>
      <w:r>
        <w:t xml:space="preserve">Darüber hinaus sollte der Patient/die Patientin in den folgenden </w:t>
      </w:r>
      <w:r w:rsidR="00CD3BB1">
        <w:t>Fälle</w:t>
      </w:r>
      <w:r>
        <w:t xml:space="preserve">n nicht </w:t>
      </w:r>
      <w:r w:rsidR="00CD3BB1">
        <w:t>in der Apotheke geimpft, sondern ggf. an den Arzt/die Ärztin verwiesen werden</w:t>
      </w:r>
      <w:r>
        <w:t>:</w:t>
      </w:r>
      <w:r w:rsidR="00CD3BB1">
        <w:t xml:space="preserve"> </w:t>
      </w:r>
    </w:p>
    <w:p w14:paraId="468E1FD1" w14:textId="77777777" w:rsidR="00CD3BB1" w:rsidRDefault="00CD3BB1" w:rsidP="00005FF0">
      <w:pPr>
        <w:pStyle w:val="Listenabsatz"/>
        <w:numPr>
          <w:ilvl w:val="0"/>
          <w:numId w:val="17"/>
        </w:numPr>
        <w:spacing w:before="60" w:after="60"/>
        <w:ind w:left="306" w:hanging="306"/>
        <w:contextualSpacing w:val="0"/>
        <w:rPr>
          <w:rFonts w:cs="Arial"/>
        </w:rPr>
      </w:pPr>
      <w:r>
        <w:rPr>
          <w:rFonts w:cs="Arial"/>
        </w:rPr>
        <w:t>Allergische Reaktionen, hohes Fieber oder anderen ungewöhnliche Reaktionen nach einer früheren Impfung</w:t>
      </w:r>
    </w:p>
    <w:p w14:paraId="5567822C" w14:textId="77777777" w:rsidR="00CD3BB1" w:rsidRDefault="00CD3BB1" w:rsidP="00005FF0">
      <w:pPr>
        <w:pStyle w:val="Listenabsatz"/>
        <w:numPr>
          <w:ilvl w:val="0"/>
          <w:numId w:val="17"/>
        </w:numPr>
        <w:spacing w:before="60" w:after="60"/>
        <w:ind w:left="318" w:hanging="318"/>
        <w:contextualSpacing w:val="0"/>
        <w:rPr>
          <w:rFonts w:cs="Arial"/>
        </w:rPr>
      </w:pPr>
      <w:r>
        <w:rPr>
          <w:rFonts w:cs="Arial"/>
        </w:rPr>
        <w:lastRenderedPageBreak/>
        <w:t>Positive Allergieanamnese</w:t>
      </w:r>
      <w:r>
        <w:rPr>
          <w:rStyle w:val="Funotenzeichen"/>
          <w:rFonts w:cs="Arial"/>
        </w:rPr>
        <w:footnoteReference w:id="2"/>
      </w:r>
    </w:p>
    <w:p w14:paraId="7EF9A560" w14:textId="77777777" w:rsidR="00CD3BB1" w:rsidRDefault="00CD3BB1" w:rsidP="00CD3BB1">
      <w:pPr>
        <w:pStyle w:val="Aufzhlung1"/>
        <w:spacing w:before="60" w:after="60" w:line="240" w:lineRule="auto"/>
        <w:ind w:left="284" w:hanging="284"/>
      </w:pPr>
      <w:r>
        <w:t>Geplanter operativer Eingriff innerhalb der nächsten 3 Tage</w:t>
      </w:r>
    </w:p>
    <w:p w14:paraId="4A4A5A72" w14:textId="4EB1FFC1" w:rsidR="00CD3BB1" w:rsidRDefault="00CD3BB1" w:rsidP="00CD3BB1">
      <w:pPr>
        <w:pStyle w:val="Aufzhlung1"/>
        <w:spacing w:before="60" w:after="60" w:line="240" w:lineRule="auto"/>
        <w:ind w:left="284" w:hanging="284"/>
      </w:pPr>
      <w:r>
        <w:t>Patient</w:t>
      </w:r>
      <w:r w:rsidR="00C67D53">
        <w:t>*in</w:t>
      </w:r>
      <w:r>
        <w:t xml:space="preserve"> unter Therapie mit Arzneimitteln, die die Blutgerinnung beeinflussen, z. B. Marcumar</w:t>
      </w:r>
      <w:r>
        <w:rPr>
          <w:rStyle w:val="Funotenzeichen"/>
        </w:rPr>
        <w:footnoteReference w:id="3"/>
      </w:r>
      <w:r>
        <w:t xml:space="preserve"> </w:t>
      </w:r>
    </w:p>
    <w:p w14:paraId="217CA9F2" w14:textId="77777777" w:rsidR="00CD3BB1" w:rsidRDefault="00CD3BB1" w:rsidP="00CD3BB1">
      <w:pPr>
        <w:pStyle w:val="Aufzhlung1"/>
        <w:spacing w:before="60" w:after="60" w:line="240" w:lineRule="auto"/>
        <w:ind w:left="284" w:hanging="284"/>
      </w:pPr>
      <w:r>
        <w:t>Thromboseentwicklung nach der ersten Impfung</w:t>
      </w:r>
    </w:p>
    <w:p w14:paraId="46907D49" w14:textId="42817A0A" w:rsidR="00CD3BB1" w:rsidRDefault="00CD3BB1" w:rsidP="00CD3BB1">
      <w:pPr>
        <w:pStyle w:val="Aufzhlung1"/>
        <w:spacing w:before="60" w:after="60" w:line="240" w:lineRule="auto"/>
        <w:ind w:left="284" w:hanging="284"/>
      </w:pPr>
      <w:r>
        <w:t>Immungeschwächte Patient</w:t>
      </w:r>
      <w:r w:rsidR="00C67D53">
        <w:t>*inn</w:t>
      </w:r>
      <w:r>
        <w:t>en</w:t>
      </w:r>
    </w:p>
    <w:p w14:paraId="3023213A" w14:textId="77777777" w:rsidR="00CD3BB1" w:rsidRDefault="00CD3BB1" w:rsidP="00CD3BB1">
      <w:pPr>
        <w:pStyle w:val="Aufzhlung1"/>
        <w:spacing w:before="60" w:after="60" w:line="240" w:lineRule="auto"/>
        <w:ind w:left="284" w:hanging="284"/>
      </w:pPr>
      <w:r>
        <w:t>Angeborene oder erworbene Immundefekte</w:t>
      </w:r>
    </w:p>
    <w:p w14:paraId="4EBE8164" w14:textId="77777777" w:rsidR="00CD3BB1" w:rsidRDefault="00CD3BB1" w:rsidP="00CD3BB1">
      <w:pPr>
        <w:pStyle w:val="Aufzhlung1"/>
        <w:spacing w:before="60" w:after="60" w:line="240" w:lineRule="auto"/>
        <w:ind w:left="284" w:hanging="284"/>
      </w:pPr>
      <w:r>
        <w:t>Ggf. schwere chronische Erkrankung</w:t>
      </w:r>
    </w:p>
    <w:p w14:paraId="7D76B290" w14:textId="77777777" w:rsidR="00CD3BB1" w:rsidRDefault="00CD3BB1" w:rsidP="00CD3BB1">
      <w:pPr>
        <w:pStyle w:val="Aufzhlung1"/>
        <w:spacing w:before="60" w:after="60" w:line="240" w:lineRule="auto"/>
        <w:ind w:left="284" w:hanging="284"/>
      </w:pPr>
      <w:r>
        <w:t>Schwangerschaft</w:t>
      </w:r>
    </w:p>
    <w:p w14:paraId="70FEBFC8" w14:textId="77777777" w:rsidR="00CD3BB1" w:rsidRDefault="00CD3BB1" w:rsidP="00CD3BB1">
      <w:pPr>
        <w:pStyle w:val="Aufzhlung1"/>
        <w:spacing w:before="60" w:after="60" w:line="240" w:lineRule="auto"/>
        <w:ind w:left="284" w:hanging="284"/>
      </w:pPr>
      <w:r>
        <w:t>U</w:t>
      </w:r>
      <w:r w:rsidRPr="00D71437">
        <w:t>nter 12-Jährige</w:t>
      </w:r>
    </w:p>
    <w:p w14:paraId="3947CE9F" w14:textId="24389E22" w:rsidR="00CD3BB1" w:rsidRDefault="00CD3BB1" w:rsidP="00CD3BB1">
      <w:pPr>
        <w:pStyle w:val="Aufzhlung1"/>
        <w:spacing w:before="60" w:after="60" w:line="240" w:lineRule="auto"/>
        <w:ind w:left="284" w:hanging="284"/>
      </w:pPr>
      <w:r>
        <w:t>Sonstige Umstände, die eine weitergehende Beratung durch den Arzt</w:t>
      </w:r>
      <w:r w:rsidR="00C67D53">
        <w:t>/die Ärztin</w:t>
      </w:r>
      <w:r>
        <w:t xml:space="preserve"> erfordern könnten</w:t>
      </w:r>
    </w:p>
    <w:p w14:paraId="79E91FFE" w14:textId="77777777" w:rsidR="00D65B71" w:rsidRDefault="00D65B71" w:rsidP="00D65B71">
      <w:pPr>
        <w:pStyle w:val="Aufzhlung1"/>
        <w:numPr>
          <w:ilvl w:val="0"/>
          <w:numId w:val="0"/>
        </w:numPr>
        <w:spacing w:before="60" w:after="60" w:line="240" w:lineRule="auto"/>
        <w:ind w:left="709" w:hanging="709"/>
      </w:pPr>
    </w:p>
    <w:p w14:paraId="073D1262" w14:textId="77777777" w:rsidR="00D65B71" w:rsidRPr="00CD3BB1" w:rsidRDefault="00D65B71" w:rsidP="00D65B71">
      <w:pPr>
        <w:pStyle w:val="Aufzhlung1"/>
        <w:numPr>
          <w:ilvl w:val="0"/>
          <w:numId w:val="0"/>
        </w:numPr>
        <w:spacing w:before="60" w:after="60" w:line="240" w:lineRule="auto"/>
        <w:ind w:left="709" w:hanging="709"/>
      </w:pPr>
    </w:p>
    <w:p w14:paraId="21B97CE4" w14:textId="1BB543E1" w:rsidR="00CD3BB1" w:rsidRPr="00335698" w:rsidRDefault="00121A0A" w:rsidP="007B7B4D">
      <w:pPr>
        <w:pStyle w:val="ABDAberschrift2"/>
        <w:numPr>
          <w:ilvl w:val="1"/>
          <w:numId w:val="25"/>
        </w:numPr>
        <w:ind w:left="709" w:hanging="709"/>
        <w:outlineLvl w:val="9"/>
      </w:pPr>
      <w:r>
        <w:t xml:space="preserve">Folgende </w:t>
      </w:r>
      <w:r w:rsidR="00CD3BB1" w:rsidRPr="00335698">
        <w:t xml:space="preserve">Umstände </w:t>
      </w:r>
      <w:r>
        <w:t>sind</w:t>
      </w:r>
      <w:r w:rsidR="00CD3BB1" w:rsidRPr="00335698">
        <w:t xml:space="preserve"> </w:t>
      </w:r>
      <w:r w:rsidR="00CD3BB1" w:rsidRPr="00F05DB4">
        <w:rPr>
          <w:u w:val="single"/>
        </w:rPr>
        <w:t xml:space="preserve">keine </w:t>
      </w:r>
      <w:r w:rsidR="00CD3BB1" w:rsidRPr="00D65B71">
        <w:t>Kontraindikation</w:t>
      </w:r>
      <w:r w:rsidR="00CD3BB1" w:rsidRPr="00335698">
        <w:t xml:space="preserve"> für die Durchführung der </w:t>
      </w:r>
      <w:r w:rsidR="00CD3BB1">
        <w:t xml:space="preserve">COVID-19-Schutzimpfung </w:t>
      </w:r>
    </w:p>
    <w:p w14:paraId="63F9068D" w14:textId="77777777" w:rsidR="00CD3BB1" w:rsidRDefault="00CD3BB1" w:rsidP="00CD3BB1">
      <w:pPr>
        <w:pStyle w:val="Aufzhlung1"/>
        <w:spacing w:before="60" w:after="60" w:line="240" w:lineRule="auto"/>
        <w:ind w:left="284" w:hanging="284"/>
      </w:pPr>
      <w:r>
        <w:t>Banale Infekte (&lt; 38,5°C)</w:t>
      </w:r>
    </w:p>
    <w:p w14:paraId="637D3340" w14:textId="77777777" w:rsidR="00CD3BB1" w:rsidRDefault="00CD3BB1" w:rsidP="00CD3BB1">
      <w:pPr>
        <w:pStyle w:val="Aufzhlung1"/>
        <w:spacing w:before="60" w:after="60" w:line="240" w:lineRule="auto"/>
        <w:ind w:left="284" w:hanging="284"/>
      </w:pPr>
      <w:r>
        <w:t>Ein möglicher Kontakt der zu impfenden Person zu Personen mit ansteckenden Krankheiten</w:t>
      </w:r>
    </w:p>
    <w:p w14:paraId="55240AE5" w14:textId="77777777" w:rsidR="00CD3BB1" w:rsidRDefault="00CD3BB1" w:rsidP="00CD3BB1">
      <w:pPr>
        <w:pStyle w:val="Aufzhlung1"/>
        <w:spacing w:before="60" w:after="60" w:line="240" w:lineRule="auto"/>
        <w:ind w:left="284" w:hanging="284"/>
      </w:pPr>
      <w:r>
        <w:t>Krampfanfälle in der Familie</w:t>
      </w:r>
    </w:p>
    <w:p w14:paraId="62C2DB91" w14:textId="77777777" w:rsidR="00CD3BB1" w:rsidRDefault="00CD3BB1" w:rsidP="00CD3BB1">
      <w:pPr>
        <w:pStyle w:val="Aufzhlung1"/>
        <w:spacing w:before="60" w:after="60" w:line="240" w:lineRule="auto"/>
        <w:ind w:left="284" w:hanging="284"/>
      </w:pPr>
      <w:r>
        <w:t>Ekzem, u. a. Dermatosen, lokalisierte Hautinfektionen</w:t>
      </w:r>
    </w:p>
    <w:p w14:paraId="3E8CF08B" w14:textId="77777777" w:rsidR="00CD3BB1" w:rsidRDefault="00CD3BB1" w:rsidP="00CD3BB1">
      <w:pPr>
        <w:pStyle w:val="Aufzhlung1"/>
        <w:spacing w:before="60" w:after="60" w:line="240" w:lineRule="auto"/>
        <w:ind w:left="284" w:hanging="284"/>
      </w:pPr>
      <w:r>
        <w:t>Behandlung mit Antibiotika</w:t>
      </w:r>
    </w:p>
    <w:p w14:paraId="47555A68" w14:textId="37832E1D" w:rsidR="00CD3BB1" w:rsidRPr="00CD3BB1" w:rsidRDefault="00CD3BB1" w:rsidP="00CD3BB1">
      <w:pPr>
        <w:pStyle w:val="Aufzhlung1"/>
        <w:spacing w:before="60" w:after="60" w:line="240" w:lineRule="auto"/>
        <w:ind w:left="284" w:hanging="284"/>
      </w:pPr>
      <w:r>
        <w:t xml:space="preserve">Behandlung mit niedrigen Dosen von Kortikosteroiden oder lokal angewendeten </w:t>
      </w:r>
      <w:r>
        <w:br/>
        <w:t>steroidhaltigen Arzneimitteln</w:t>
      </w:r>
    </w:p>
    <w:p w14:paraId="0975619E" w14:textId="474FCE56" w:rsidR="00C875B9" w:rsidRDefault="00C875B9" w:rsidP="00C875B9">
      <w:pPr>
        <w:rPr>
          <w:rFonts w:cs="Arial"/>
        </w:rPr>
      </w:pPr>
      <w:bookmarkStart w:id="16" w:name="_Hlk135043488"/>
    </w:p>
    <w:tbl>
      <w:tblPr>
        <w:tblStyle w:val="Tabellenraster"/>
        <w:tblW w:w="0" w:type="auto"/>
        <w:tblLook w:val="04A0" w:firstRow="1" w:lastRow="0" w:firstColumn="1" w:lastColumn="0" w:noHBand="0" w:noVBand="1"/>
      </w:tblPr>
      <w:tblGrid>
        <w:gridCol w:w="9054"/>
      </w:tblGrid>
      <w:tr w:rsidR="00C875B9" w:rsidRPr="00941600" w14:paraId="3E420F58" w14:textId="77777777" w:rsidTr="00C875B9">
        <w:tc>
          <w:tcPr>
            <w:tcW w:w="9054" w:type="dxa"/>
            <w:tcBorders>
              <w:top w:val="single" w:sz="4" w:space="0" w:color="FF0000"/>
              <w:left w:val="single" w:sz="4" w:space="0" w:color="FF0000"/>
              <w:bottom w:val="single" w:sz="4" w:space="0" w:color="FF0000"/>
              <w:right w:val="single" w:sz="4" w:space="0" w:color="FF0000"/>
            </w:tcBorders>
          </w:tcPr>
          <w:p w14:paraId="74CB81DE" w14:textId="77777777" w:rsidR="00C875B9" w:rsidRPr="00D778D2" w:rsidRDefault="00C875B9" w:rsidP="00C875B9">
            <w:pPr>
              <w:jc w:val="both"/>
              <w:rPr>
                <w:rFonts w:cs="Arial"/>
              </w:rPr>
            </w:pPr>
            <w:r>
              <w:rPr>
                <w:rFonts w:cs="Arial"/>
                <w:b/>
              </w:rPr>
              <w:t xml:space="preserve">Hinweis: </w:t>
            </w:r>
            <w:r>
              <w:t>Eine gleichzeitige Verabreichung der Impfstoffe gegen Influenza und COVID-19</w:t>
            </w:r>
            <w:r w:rsidRPr="00D778D2">
              <w:t xml:space="preserve"> soll in der Regel an unterschiedlichen Gliedmaßen erfolgen. </w:t>
            </w:r>
            <w:r>
              <w:t>In diesem Fall ist zu beachten, dass Impfreaktionen häufiger als bei der getrennten Gabe auftreten können. Es gibt jedoch umfangreiche Erfahrungen mit Nicht-COVID-19-Impfstoffen, die zeigen, dass die Immunantwort und das Nebenwirkungsprofil nach gleichzeitiger Verabreichung verschiedener Impfstoffe im Allgemeinen dem bei jeweils alleiniger Anwendung entsprechen.</w:t>
            </w:r>
          </w:p>
        </w:tc>
      </w:tr>
      <w:bookmarkEnd w:id="16"/>
    </w:tbl>
    <w:p w14:paraId="2DB7B93A" w14:textId="77777777" w:rsidR="00E00ABF" w:rsidRDefault="00E00ABF" w:rsidP="00F765D5">
      <w:pPr>
        <w:spacing w:before="60" w:after="60"/>
        <w:rPr>
          <w:rStyle w:val="ABDAFliessetxt"/>
          <w:rFonts w:cs="Arial"/>
          <w:color w:val="auto"/>
        </w:rPr>
      </w:pPr>
    </w:p>
    <w:p w14:paraId="7D6049D4" w14:textId="77777777" w:rsidR="00BB736F" w:rsidRDefault="00BB736F" w:rsidP="00F765D5">
      <w:pPr>
        <w:spacing w:before="60" w:after="60"/>
        <w:rPr>
          <w:rStyle w:val="ABDAFliessetxt"/>
          <w:rFonts w:cs="Arial"/>
          <w:color w:val="auto"/>
        </w:rPr>
      </w:pPr>
    </w:p>
    <w:p w14:paraId="3AAFAE2B" w14:textId="1A0881DB" w:rsidR="00E00ABF" w:rsidRPr="00C04BFD" w:rsidRDefault="00E00ABF" w:rsidP="007B7B4D">
      <w:pPr>
        <w:pStyle w:val="ABDAberschrift1"/>
        <w:numPr>
          <w:ilvl w:val="0"/>
          <w:numId w:val="25"/>
        </w:numPr>
        <w:ind w:left="709" w:hanging="709"/>
        <w:outlineLvl w:val="0"/>
        <w:rPr>
          <w:rStyle w:val="ABDAHead111pt"/>
          <w:b/>
          <w:bCs w:val="0"/>
          <w:color w:val="auto"/>
        </w:rPr>
      </w:pPr>
      <w:bookmarkStart w:id="17" w:name="_Toc135148601"/>
      <w:r w:rsidRPr="00C04BFD">
        <w:rPr>
          <w:rStyle w:val="ABDAHead111pt"/>
          <w:b/>
          <w:bCs w:val="0"/>
          <w:color w:val="auto"/>
        </w:rPr>
        <w:t>Auswahl des COVID-19-Impfstoffs nach STIKO-</w:t>
      </w:r>
      <w:r w:rsidRPr="009927A2">
        <w:t>Empfehlungen</w:t>
      </w:r>
      <w:bookmarkEnd w:id="17"/>
    </w:p>
    <w:p w14:paraId="63F0E858" w14:textId="411BC80E" w:rsidR="00E00ABF" w:rsidRDefault="00A94402" w:rsidP="006B49EF">
      <w:pPr>
        <w:jc w:val="both"/>
        <w:rPr>
          <w:rStyle w:val="markedcontent"/>
          <w:rFonts w:cs="Arial"/>
        </w:rPr>
      </w:pPr>
      <w:r>
        <w:rPr>
          <w:rFonts w:cs="Arial"/>
          <w:szCs w:val="22"/>
        </w:rPr>
        <w:t>Die Impfstoffauswahl erfolgt nach der aktuellen STIKO-Empfehlung.</w:t>
      </w:r>
      <w:r w:rsidR="00C364BE">
        <w:rPr>
          <w:rFonts w:cs="Arial"/>
          <w:szCs w:val="22"/>
        </w:rPr>
        <w:t xml:space="preserve"> </w:t>
      </w:r>
    </w:p>
    <w:p w14:paraId="785483D7" w14:textId="270CA5F7" w:rsidR="004E7B02" w:rsidRDefault="00C93868" w:rsidP="006B49EF">
      <w:pPr>
        <w:jc w:val="both"/>
        <w:rPr>
          <w:rStyle w:val="markedcontent"/>
          <w:rFonts w:cs="Arial"/>
        </w:rPr>
      </w:pPr>
      <w:hyperlink r:id="rId23" w:history="1">
        <w:r w:rsidR="00C364BE" w:rsidRPr="00826FA0">
          <w:rPr>
            <w:rStyle w:val="Hyperlink"/>
            <w:rFonts w:cs="Arial"/>
          </w:rPr>
          <w:t>https://www.rki.de/DE/Content/Infekt/Impfen/ImpfungenAZ/COVID-19/Impfempfehlung-Zusfassung.html</w:t>
        </w:r>
      </w:hyperlink>
      <w:r w:rsidR="00C364BE">
        <w:rPr>
          <w:rStyle w:val="markedcontent"/>
          <w:rFonts w:cs="Arial"/>
        </w:rPr>
        <w:t xml:space="preserve"> </w:t>
      </w:r>
    </w:p>
    <w:p w14:paraId="06CF0DE4" w14:textId="77777777" w:rsidR="004E7B02" w:rsidRDefault="004E7B02" w:rsidP="00E00ABF">
      <w:pPr>
        <w:rPr>
          <w:rFonts w:cs="Arial"/>
          <w:szCs w:val="22"/>
        </w:rPr>
      </w:pPr>
    </w:p>
    <w:p w14:paraId="78AFB347" w14:textId="77777777" w:rsidR="00EF148A" w:rsidRDefault="00EF148A" w:rsidP="00E00ABF">
      <w:pPr>
        <w:rPr>
          <w:rFonts w:cs="Arial"/>
          <w:szCs w:val="22"/>
        </w:rPr>
      </w:pPr>
    </w:p>
    <w:p w14:paraId="4FE93BE3" w14:textId="54CEEC4D" w:rsidR="00C875B9" w:rsidRDefault="00C875B9" w:rsidP="007B7B4D">
      <w:pPr>
        <w:pStyle w:val="ABDAberschrift1"/>
        <w:numPr>
          <w:ilvl w:val="0"/>
          <w:numId w:val="25"/>
        </w:numPr>
        <w:ind w:left="709" w:hanging="709"/>
        <w:outlineLvl w:val="0"/>
        <w:rPr>
          <w:rStyle w:val="ABDAFliessetxt"/>
          <w:color w:val="auto"/>
        </w:rPr>
      </w:pPr>
      <w:bookmarkStart w:id="18" w:name="_Toc135051529"/>
      <w:bookmarkStart w:id="19" w:name="_Toc135148602"/>
      <w:r w:rsidRPr="00503845">
        <w:rPr>
          <w:rStyle w:val="ABDAFliessetxt"/>
          <w:color w:val="auto"/>
        </w:rPr>
        <w:t>Aufklärung</w:t>
      </w:r>
      <w:r w:rsidR="00166318">
        <w:rPr>
          <w:rStyle w:val="ABDAFliessetxt"/>
          <w:color w:val="auto"/>
        </w:rPr>
        <w:t xml:space="preserve"> und</w:t>
      </w:r>
      <w:r w:rsidR="00166318" w:rsidRPr="009927A2">
        <w:rPr>
          <w:rStyle w:val="ABDAFliessetxt"/>
          <w:bCs/>
          <w:color w:val="auto"/>
        </w:rPr>
        <w:t xml:space="preserve"> </w:t>
      </w:r>
      <w:r w:rsidR="00201FE7" w:rsidRPr="009927A2">
        <w:rPr>
          <w:bCs/>
        </w:rPr>
        <w:t>Einwilligung</w:t>
      </w:r>
      <w:r w:rsidR="00201FE7">
        <w:rPr>
          <w:rStyle w:val="ABDAFliessetxt"/>
          <w:color w:val="auto"/>
        </w:rPr>
        <w:t xml:space="preserve"> </w:t>
      </w:r>
      <w:r w:rsidR="00201FE7" w:rsidRPr="009927A2">
        <w:t>des</w:t>
      </w:r>
      <w:r w:rsidR="00201FE7">
        <w:rPr>
          <w:rStyle w:val="ABDAFliessetxt"/>
          <w:color w:val="auto"/>
        </w:rPr>
        <w:t xml:space="preserve"> Patienten/der Patientin</w:t>
      </w:r>
      <w:bookmarkEnd w:id="18"/>
      <w:bookmarkEnd w:id="19"/>
    </w:p>
    <w:p w14:paraId="1ABFE183" w14:textId="3F9F5039" w:rsidR="00D65B71" w:rsidRPr="00D65B71" w:rsidRDefault="00D65B71" w:rsidP="007B7B4D">
      <w:pPr>
        <w:pStyle w:val="ABDAberschrift2"/>
        <w:numPr>
          <w:ilvl w:val="1"/>
          <w:numId w:val="25"/>
        </w:numPr>
        <w:ind w:left="709" w:hanging="709"/>
        <w:outlineLvl w:val="0"/>
      </w:pPr>
      <w:bookmarkStart w:id="20" w:name="_Toc135148603"/>
      <w:bookmarkStart w:id="21" w:name="_Hlk135149623"/>
      <w:r>
        <w:t>Aufklärungsmerkblätter</w:t>
      </w:r>
      <w:bookmarkEnd w:id="20"/>
    </w:p>
    <w:bookmarkEnd w:id="21"/>
    <w:p w14:paraId="5C1C6FB6" w14:textId="62CE222A" w:rsidR="008415E9" w:rsidRPr="004A1273" w:rsidRDefault="008415E9" w:rsidP="006B49EF">
      <w:pPr>
        <w:pStyle w:val="NumAuto1"/>
        <w:numPr>
          <w:ilvl w:val="0"/>
          <w:numId w:val="0"/>
        </w:numPr>
        <w:jc w:val="both"/>
        <w:rPr>
          <w:rStyle w:val="ABDAHead111pt"/>
          <w:b/>
          <w:bCs w:val="0"/>
          <w:color w:val="auto"/>
        </w:rPr>
      </w:pPr>
      <w:r w:rsidRPr="004A1273">
        <w:rPr>
          <w:rStyle w:val="ABDAHead111pt"/>
          <w:bCs w:val="0"/>
          <w:color w:val="auto"/>
        </w:rPr>
        <w:t>Im Falle von COVID-19-Schutzimpfungen stellt das RKI eigene Aufklärungsmerkblätter mit Anamnesebögen und Einwilligungserklärungen unter</w:t>
      </w:r>
      <w:r w:rsidR="004A1273">
        <w:rPr>
          <w:rStyle w:val="ABDAHead111pt"/>
          <w:bCs w:val="0"/>
          <w:color w:val="auto"/>
        </w:rPr>
        <w:t xml:space="preserve"> </w:t>
      </w:r>
      <w:hyperlink r:id="rId24" w:history="1">
        <w:r w:rsidR="004A1273" w:rsidRPr="004A1273">
          <w:rPr>
            <w:rStyle w:val="Hyperlink"/>
            <w:b w:val="0"/>
          </w:rPr>
          <w:t>https://www.rki.de/DE/Content/Infekt/Impfen/ImpfungenAZ/COVID-19/Aufklaerungsbogen-Tab.html</w:t>
        </w:r>
      </w:hyperlink>
      <w:r w:rsidR="004A1273">
        <w:rPr>
          <w:rStyle w:val="ABDAHead111pt"/>
          <w:bCs w:val="0"/>
          <w:color w:val="auto"/>
        </w:rPr>
        <w:t xml:space="preserve"> </w:t>
      </w:r>
      <w:r w:rsidRPr="004A1273">
        <w:rPr>
          <w:rStyle w:val="ABDAHead111pt"/>
          <w:bCs w:val="0"/>
          <w:color w:val="auto"/>
        </w:rPr>
        <w:t>zur Verfügung. Auch wenn sich die Bögen an den Impfarzt</w:t>
      </w:r>
      <w:r w:rsidR="000657F0">
        <w:rPr>
          <w:rStyle w:val="ABDAHead111pt"/>
          <w:bCs w:val="0"/>
          <w:color w:val="auto"/>
        </w:rPr>
        <w:t xml:space="preserve"> bzw. die Impfärztin</w:t>
      </w:r>
      <w:r w:rsidRPr="004A1273">
        <w:rPr>
          <w:rStyle w:val="ABDAHead111pt"/>
          <w:bCs w:val="0"/>
          <w:color w:val="auto"/>
        </w:rPr>
        <w:t xml:space="preserve"> richten, empfiehlt es sich für Apotheker</w:t>
      </w:r>
      <w:r w:rsidR="000657F0">
        <w:rPr>
          <w:rStyle w:val="ABDAHead111pt"/>
          <w:bCs w:val="0"/>
          <w:color w:val="auto"/>
        </w:rPr>
        <w:t>*innen</w:t>
      </w:r>
      <w:r w:rsidRPr="004A1273">
        <w:rPr>
          <w:rStyle w:val="ABDAHead111pt"/>
          <w:bCs w:val="0"/>
          <w:color w:val="auto"/>
        </w:rPr>
        <w:t xml:space="preserve"> dringend, ausschließlich die Anamnesebögen und die Einwilligungserklärungen </w:t>
      </w:r>
      <w:r w:rsidR="004A1273">
        <w:rPr>
          <w:rStyle w:val="ABDAHead111pt"/>
          <w:bCs w:val="0"/>
          <w:color w:val="auto"/>
        </w:rPr>
        <w:t xml:space="preserve">des </w:t>
      </w:r>
      <w:r w:rsidR="00EA7E54">
        <w:rPr>
          <w:rStyle w:val="ABDAHead111pt"/>
          <w:bCs w:val="0"/>
          <w:color w:val="auto"/>
        </w:rPr>
        <w:t>RKI</w:t>
      </w:r>
      <w:r w:rsidR="004A1273">
        <w:rPr>
          <w:rStyle w:val="ABDAHead111pt"/>
          <w:bCs w:val="0"/>
          <w:color w:val="auto"/>
        </w:rPr>
        <w:t xml:space="preserve"> </w:t>
      </w:r>
      <w:r w:rsidR="00166318">
        <w:rPr>
          <w:rStyle w:val="ABDAHead111pt"/>
          <w:bCs w:val="0"/>
          <w:color w:val="auto"/>
        </w:rPr>
        <w:t>i</w:t>
      </w:r>
      <w:r w:rsidRPr="004A1273">
        <w:rPr>
          <w:rStyle w:val="ABDAHead111pt"/>
          <w:bCs w:val="0"/>
          <w:color w:val="auto"/>
        </w:rPr>
        <w:t>n ihren jeweils gültigen Fassungen zu verwenden und</w:t>
      </w:r>
      <w:r w:rsidRPr="004A1273">
        <w:rPr>
          <w:rStyle w:val="ABDAHead111pt"/>
          <w:b/>
          <w:bCs w:val="0"/>
          <w:color w:val="auto"/>
        </w:rPr>
        <w:t xml:space="preserve"> </w:t>
      </w:r>
      <w:r w:rsidRPr="004A1273">
        <w:rPr>
          <w:b w:val="0"/>
        </w:rPr>
        <w:t>die Begriffe „Impfarzt/Impfärztin“, „Ärztin/Arzt und „ärztlich“ im Ausdruck handschriftlich mit „Apotheker/Apothekerin“ zu überschreiben</w:t>
      </w:r>
      <w:r w:rsidRPr="004A1273">
        <w:rPr>
          <w:rStyle w:val="ABDAHead111pt"/>
          <w:b/>
          <w:bCs w:val="0"/>
          <w:color w:val="auto"/>
        </w:rPr>
        <w:t>.</w:t>
      </w:r>
    </w:p>
    <w:p w14:paraId="19C8C123" w14:textId="1DAE28F2" w:rsidR="004A1273" w:rsidRDefault="004A1273" w:rsidP="004A1273"/>
    <w:p w14:paraId="753F8925" w14:textId="77777777" w:rsidR="00EA7E54" w:rsidRDefault="00EA7E54" w:rsidP="004A1273">
      <w:bookmarkStart w:id="22" w:name="_Hlk135058886"/>
    </w:p>
    <w:p w14:paraId="7B129B74" w14:textId="09FBB0C7" w:rsidR="00D04C4A" w:rsidRDefault="00D04C4A" w:rsidP="007B7B4D">
      <w:pPr>
        <w:pStyle w:val="ABDAberschrift2"/>
        <w:numPr>
          <w:ilvl w:val="1"/>
          <w:numId w:val="25"/>
        </w:numPr>
        <w:ind w:left="709" w:hanging="709"/>
        <w:outlineLvl w:val="0"/>
      </w:pPr>
      <w:bookmarkStart w:id="23" w:name="_Toc135148604"/>
      <w:r>
        <w:t>Inhalte des Aufklärungsgesprächs</w:t>
      </w:r>
      <w:bookmarkEnd w:id="23"/>
    </w:p>
    <w:p w14:paraId="527CC786" w14:textId="09445AC0" w:rsidR="00166318" w:rsidRPr="00D04C4A" w:rsidRDefault="00166318" w:rsidP="00D04C4A">
      <w:pPr>
        <w:pStyle w:val="NumAuto2"/>
        <w:numPr>
          <w:ilvl w:val="0"/>
          <w:numId w:val="0"/>
        </w:numPr>
        <w:rPr>
          <w:b w:val="0"/>
          <w:bCs/>
        </w:rPr>
      </w:pPr>
      <w:r w:rsidRPr="00D04C4A">
        <w:rPr>
          <w:b w:val="0"/>
          <w:bCs/>
        </w:rPr>
        <w:t>Die Aufklärung sollte gemäß § 35</w:t>
      </w:r>
      <w:r w:rsidR="005D097F">
        <w:rPr>
          <w:b w:val="0"/>
          <w:bCs/>
        </w:rPr>
        <w:t xml:space="preserve"> </w:t>
      </w:r>
      <w:r w:rsidRPr="00D04C4A">
        <w:rPr>
          <w:b w:val="0"/>
          <w:bCs/>
        </w:rPr>
        <w:t xml:space="preserve">a Abs. 4 ApBetrO insbesondere beinhalten: </w:t>
      </w:r>
    </w:p>
    <w:p w14:paraId="17FF48F5" w14:textId="77777777" w:rsidR="00166318" w:rsidRPr="00E7120D" w:rsidRDefault="00166318" w:rsidP="00005FF0">
      <w:pPr>
        <w:pStyle w:val="Listenabsatz"/>
        <w:numPr>
          <w:ilvl w:val="0"/>
          <w:numId w:val="19"/>
        </w:numPr>
        <w:autoSpaceDE w:val="0"/>
        <w:autoSpaceDN w:val="0"/>
        <w:adjustRightInd w:val="0"/>
        <w:spacing w:before="60" w:after="60"/>
        <w:ind w:left="357" w:hanging="357"/>
        <w:contextualSpacing w:val="0"/>
        <w:jc w:val="both"/>
        <w:rPr>
          <w:rFonts w:cs="Arial"/>
          <w:color w:val="000000"/>
        </w:rPr>
      </w:pPr>
      <w:r w:rsidRPr="00E7120D">
        <w:rPr>
          <w:rFonts w:cs="Arial"/>
          <w:color w:val="000000"/>
        </w:rPr>
        <w:t xml:space="preserve">Informationen über </w:t>
      </w:r>
      <w:r>
        <w:rPr>
          <w:rFonts w:cs="Arial"/>
          <w:color w:val="000000"/>
        </w:rPr>
        <w:t xml:space="preserve">den Nutzen der Impfung und </w:t>
      </w:r>
      <w:r w:rsidRPr="00E7120D">
        <w:rPr>
          <w:rFonts w:cs="Arial"/>
          <w:color w:val="000000"/>
        </w:rPr>
        <w:t xml:space="preserve">die zu verhütende Krankheit </w:t>
      </w:r>
    </w:p>
    <w:p w14:paraId="379E9A59" w14:textId="77777777" w:rsidR="00166318" w:rsidRDefault="00166318" w:rsidP="00005FF0">
      <w:pPr>
        <w:pStyle w:val="Listenabsatz"/>
        <w:numPr>
          <w:ilvl w:val="0"/>
          <w:numId w:val="19"/>
        </w:numPr>
        <w:autoSpaceDE w:val="0"/>
        <w:autoSpaceDN w:val="0"/>
        <w:adjustRightInd w:val="0"/>
        <w:spacing w:before="60" w:after="60"/>
        <w:ind w:left="357" w:hanging="357"/>
        <w:contextualSpacing w:val="0"/>
        <w:jc w:val="both"/>
        <w:rPr>
          <w:rFonts w:cs="Arial"/>
          <w:color w:val="000000"/>
        </w:rPr>
      </w:pPr>
      <w:r w:rsidRPr="00F17FD0">
        <w:rPr>
          <w:rFonts w:cs="Arial"/>
          <w:color w:val="000000"/>
        </w:rPr>
        <w:t xml:space="preserve">Hinweise auf mögliche Nebenwirkungen, Komplikationen und Kontraindikationen </w:t>
      </w:r>
    </w:p>
    <w:p w14:paraId="5A941CC6" w14:textId="77777777" w:rsidR="00166318" w:rsidRPr="00F17FD0" w:rsidRDefault="00166318" w:rsidP="00005FF0">
      <w:pPr>
        <w:pStyle w:val="Listenabsatz"/>
        <w:numPr>
          <w:ilvl w:val="0"/>
          <w:numId w:val="19"/>
        </w:numPr>
        <w:autoSpaceDE w:val="0"/>
        <w:autoSpaceDN w:val="0"/>
        <w:adjustRightInd w:val="0"/>
        <w:spacing w:before="60" w:after="60"/>
        <w:ind w:left="357" w:hanging="357"/>
        <w:contextualSpacing w:val="0"/>
        <w:jc w:val="both"/>
        <w:rPr>
          <w:rFonts w:cs="Arial"/>
          <w:color w:val="000000"/>
        </w:rPr>
      </w:pPr>
      <w:r>
        <w:rPr>
          <w:rFonts w:cs="Arial"/>
          <w:color w:val="000000"/>
        </w:rPr>
        <w:t>Empfehlungen über Verhaltensmaßnahmen im Anschluss an die Impfung</w:t>
      </w:r>
    </w:p>
    <w:p w14:paraId="19ACBEDC" w14:textId="77777777" w:rsidR="00166318" w:rsidRDefault="00166318" w:rsidP="00005FF0">
      <w:pPr>
        <w:pStyle w:val="Listenabsatz"/>
        <w:numPr>
          <w:ilvl w:val="0"/>
          <w:numId w:val="19"/>
        </w:numPr>
        <w:autoSpaceDE w:val="0"/>
        <w:autoSpaceDN w:val="0"/>
        <w:adjustRightInd w:val="0"/>
        <w:spacing w:before="60" w:after="60"/>
        <w:ind w:left="357" w:hanging="357"/>
        <w:contextualSpacing w:val="0"/>
        <w:jc w:val="both"/>
        <w:rPr>
          <w:rFonts w:cs="Arial"/>
          <w:color w:val="000000"/>
        </w:rPr>
      </w:pPr>
      <w:r>
        <w:rPr>
          <w:rFonts w:cs="Arial"/>
          <w:color w:val="000000"/>
        </w:rPr>
        <w:t xml:space="preserve">Informationen über </w:t>
      </w:r>
      <w:r w:rsidRPr="00E7120D">
        <w:rPr>
          <w:rFonts w:cs="Arial"/>
          <w:color w:val="000000"/>
        </w:rPr>
        <w:t xml:space="preserve">Beginn und Dauer </w:t>
      </w:r>
      <w:r>
        <w:rPr>
          <w:rFonts w:cs="Arial"/>
          <w:color w:val="000000"/>
        </w:rPr>
        <w:t>der Schutzimpfung</w:t>
      </w:r>
    </w:p>
    <w:p w14:paraId="37D7EB6E" w14:textId="78CE33F9" w:rsidR="00C875B9" w:rsidRDefault="00166318" w:rsidP="00005FF0">
      <w:pPr>
        <w:pStyle w:val="Listenabsatz"/>
        <w:numPr>
          <w:ilvl w:val="0"/>
          <w:numId w:val="19"/>
        </w:numPr>
        <w:autoSpaceDE w:val="0"/>
        <w:autoSpaceDN w:val="0"/>
        <w:adjustRightInd w:val="0"/>
        <w:spacing w:before="60" w:after="60"/>
        <w:ind w:left="357" w:hanging="357"/>
        <w:contextualSpacing w:val="0"/>
        <w:jc w:val="both"/>
        <w:rPr>
          <w:rFonts w:cs="Arial"/>
          <w:color w:val="000000"/>
        </w:rPr>
      </w:pPr>
      <w:r w:rsidRPr="00166318">
        <w:rPr>
          <w:rFonts w:cs="Arial"/>
          <w:color w:val="000000"/>
        </w:rPr>
        <w:t>Hinweise zu Auffrischimpfungen</w:t>
      </w:r>
    </w:p>
    <w:p w14:paraId="129C70DC" w14:textId="77777777" w:rsidR="00A152F8" w:rsidRDefault="00A152F8" w:rsidP="006C3995">
      <w:pPr>
        <w:autoSpaceDE w:val="0"/>
        <w:autoSpaceDN w:val="0"/>
        <w:adjustRightInd w:val="0"/>
        <w:jc w:val="both"/>
        <w:rPr>
          <w:rStyle w:val="ABDAFliessetxt"/>
          <w:rFonts w:cs="Arial"/>
        </w:rPr>
      </w:pPr>
    </w:p>
    <w:bookmarkEnd w:id="22"/>
    <w:p w14:paraId="2BCDF176" w14:textId="77777777" w:rsidR="00EA7E54" w:rsidRPr="00A152F8" w:rsidRDefault="00EA7E54" w:rsidP="006C3995">
      <w:pPr>
        <w:autoSpaceDE w:val="0"/>
        <w:autoSpaceDN w:val="0"/>
        <w:adjustRightInd w:val="0"/>
        <w:jc w:val="both"/>
        <w:rPr>
          <w:rStyle w:val="ABDAFliessetxt"/>
          <w:rFonts w:cs="Arial"/>
        </w:rPr>
      </w:pPr>
    </w:p>
    <w:p w14:paraId="09BA8438" w14:textId="77777777" w:rsidR="00A152F8" w:rsidRDefault="00A152F8" w:rsidP="007B7B4D">
      <w:pPr>
        <w:pStyle w:val="ABDAberschrift1"/>
        <w:numPr>
          <w:ilvl w:val="0"/>
          <w:numId w:val="25"/>
        </w:numPr>
        <w:ind w:left="709" w:hanging="709"/>
        <w:outlineLvl w:val="0"/>
      </w:pPr>
      <w:bookmarkStart w:id="24" w:name="_Toc135051530"/>
      <w:bookmarkStart w:id="25" w:name="_Toc135148605"/>
      <w:r w:rsidRPr="00C875B9">
        <w:t xml:space="preserve">Vorbereitung des </w:t>
      </w:r>
      <w:r w:rsidRPr="009927A2">
        <w:rPr>
          <w:bCs/>
        </w:rPr>
        <w:t>Impfstoffs</w:t>
      </w:r>
      <w:r w:rsidRPr="00C875B9">
        <w:t xml:space="preserve"> </w:t>
      </w:r>
      <w:r w:rsidRPr="00D65B71">
        <w:rPr>
          <w:rStyle w:val="ABDAFliessetxt"/>
          <w:color w:val="auto"/>
        </w:rPr>
        <w:t>zur</w:t>
      </w:r>
      <w:r w:rsidRPr="00C875B9">
        <w:t xml:space="preserve"> Applikation</w:t>
      </w:r>
      <w:bookmarkEnd w:id="24"/>
      <w:bookmarkEnd w:id="25"/>
    </w:p>
    <w:tbl>
      <w:tblPr>
        <w:tblStyle w:val="Tabellenraster"/>
        <w:tblW w:w="0" w:type="auto"/>
        <w:tblLook w:val="04A0" w:firstRow="1" w:lastRow="0" w:firstColumn="1" w:lastColumn="0" w:noHBand="0" w:noVBand="1"/>
      </w:tblPr>
      <w:tblGrid>
        <w:gridCol w:w="9054"/>
      </w:tblGrid>
      <w:tr w:rsidR="00A152F8" w14:paraId="00CB6345" w14:textId="77777777" w:rsidTr="00ED724F">
        <w:tc>
          <w:tcPr>
            <w:tcW w:w="9054" w:type="dxa"/>
          </w:tcPr>
          <w:p w14:paraId="536F017B" w14:textId="77777777" w:rsidR="00A152F8" w:rsidRPr="001F12C4" w:rsidRDefault="00A152F8" w:rsidP="00ED724F">
            <w:pPr>
              <w:spacing w:before="60" w:after="60"/>
              <w:rPr>
                <w:b/>
                <w:color w:val="000000"/>
              </w:rPr>
            </w:pPr>
            <w:r w:rsidRPr="001F12C4">
              <w:rPr>
                <w:rStyle w:val="ABDAHead111pt"/>
              </w:rPr>
              <w:t>Für die Vorbereitung der anwendungsfertigen Spritzen mit COVID-19-Impfstoff wird Folgendes benötigt:</w:t>
            </w:r>
          </w:p>
          <w:p w14:paraId="64989ACE" w14:textId="77777777" w:rsidR="00A152F8" w:rsidRDefault="00A152F8" w:rsidP="00005FF0">
            <w:pPr>
              <w:pStyle w:val="Listenabsatz"/>
              <w:numPr>
                <w:ilvl w:val="0"/>
                <w:numId w:val="10"/>
              </w:numPr>
              <w:spacing w:before="60" w:after="60"/>
              <w:ind w:left="306" w:hanging="284"/>
              <w:contextualSpacing w:val="0"/>
              <w:rPr>
                <w:rFonts w:cs="Arial"/>
              </w:rPr>
            </w:pPr>
            <w:r>
              <w:rPr>
                <w:rFonts w:cs="Arial"/>
              </w:rPr>
              <w:t xml:space="preserve">Sterile </w:t>
            </w:r>
            <w:r w:rsidRPr="00063E40">
              <w:rPr>
                <w:rFonts w:cs="Arial"/>
              </w:rPr>
              <w:t>E</w:t>
            </w:r>
            <w:r>
              <w:rPr>
                <w:rFonts w:cs="Arial"/>
              </w:rPr>
              <w:t>inmalhandschuhe, Schutzkittel, Haube, Atemschutz</w:t>
            </w:r>
          </w:p>
          <w:p w14:paraId="4D77C9D8" w14:textId="77777777" w:rsidR="00A152F8" w:rsidRDefault="00A152F8" w:rsidP="00005FF0">
            <w:pPr>
              <w:pStyle w:val="Listenabsatz"/>
              <w:numPr>
                <w:ilvl w:val="0"/>
                <w:numId w:val="10"/>
              </w:numPr>
              <w:spacing w:before="60" w:after="60"/>
              <w:ind w:left="306" w:hanging="284"/>
              <w:contextualSpacing w:val="0"/>
              <w:rPr>
                <w:rFonts w:cs="Arial"/>
              </w:rPr>
            </w:pPr>
            <w:r>
              <w:rPr>
                <w:rFonts w:cs="Arial"/>
              </w:rPr>
              <w:t>Sterile Unterlage</w:t>
            </w:r>
          </w:p>
          <w:p w14:paraId="07874AB9" w14:textId="77777777" w:rsidR="00A152F8" w:rsidRDefault="00A152F8" w:rsidP="00005FF0">
            <w:pPr>
              <w:pStyle w:val="Listenabsatz"/>
              <w:numPr>
                <w:ilvl w:val="0"/>
                <w:numId w:val="10"/>
              </w:numPr>
              <w:spacing w:before="60" w:after="60"/>
              <w:ind w:left="306" w:hanging="284"/>
              <w:contextualSpacing w:val="0"/>
              <w:rPr>
                <w:rFonts w:cs="Arial"/>
              </w:rPr>
            </w:pPr>
            <w:r>
              <w:rPr>
                <w:rFonts w:cs="Arial"/>
              </w:rPr>
              <w:t>Hände-/Hautdesinfektionsmittel</w:t>
            </w:r>
          </w:p>
          <w:p w14:paraId="6C4A5A38" w14:textId="77777777" w:rsidR="00A152F8" w:rsidRPr="001F12C4" w:rsidRDefault="00A152F8" w:rsidP="00005FF0">
            <w:pPr>
              <w:pStyle w:val="Listenabsatz"/>
              <w:numPr>
                <w:ilvl w:val="0"/>
                <w:numId w:val="10"/>
              </w:numPr>
              <w:spacing w:before="60" w:after="60"/>
              <w:ind w:left="306" w:hanging="284"/>
              <w:contextualSpacing w:val="0"/>
              <w:rPr>
                <w:rStyle w:val="ABDAHead111pt"/>
                <w:rFonts w:cs="Arial"/>
                <w:bCs w:val="0"/>
              </w:rPr>
            </w:pPr>
            <w:r w:rsidRPr="001F12C4">
              <w:rPr>
                <w:rFonts w:cs="Arial"/>
              </w:rPr>
              <w:t xml:space="preserve">Flächendesinfektionsmittel </w:t>
            </w:r>
          </w:p>
          <w:p w14:paraId="7B740D54" w14:textId="77777777" w:rsidR="00A152F8" w:rsidRPr="001F12C4" w:rsidRDefault="00A152F8" w:rsidP="00005FF0">
            <w:pPr>
              <w:pStyle w:val="Listenabsatz"/>
              <w:numPr>
                <w:ilvl w:val="0"/>
                <w:numId w:val="10"/>
              </w:numPr>
              <w:spacing w:before="60" w:after="60"/>
              <w:ind w:left="306" w:hanging="284"/>
              <w:contextualSpacing w:val="0"/>
              <w:rPr>
                <w:rFonts w:cs="Arial"/>
              </w:rPr>
            </w:pPr>
            <w:r w:rsidRPr="001F12C4">
              <w:rPr>
                <w:rFonts w:cs="Arial"/>
              </w:rPr>
              <w:t>Impfzubehör: Kanülen, Spritzen, Rekonstitutionsmittel (0,9% NaCl-Lösung)</w:t>
            </w:r>
            <w:r>
              <w:rPr>
                <w:rFonts w:cs="Arial"/>
              </w:rPr>
              <w:t xml:space="preserve"> </w:t>
            </w:r>
          </w:p>
          <w:p w14:paraId="2E303A71" w14:textId="77777777" w:rsidR="00A152F8" w:rsidRDefault="00A152F8" w:rsidP="00005FF0">
            <w:pPr>
              <w:pStyle w:val="Listenabsatz"/>
              <w:numPr>
                <w:ilvl w:val="0"/>
                <w:numId w:val="10"/>
              </w:numPr>
              <w:spacing w:before="60" w:after="60"/>
              <w:ind w:left="306" w:hanging="284"/>
              <w:contextualSpacing w:val="0"/>
              <w:rPr>
                <w:rFonts w:cs="Arial"/>
              </w:rPr>
            </w:pPr>
            <w:r>
              <w:rPr>
                <w:rFonts w:cs="Arial"/>
              </w:rPr>
              <w:t xml:space="preserve">Spezielle </w:t>
            </w:r>
            <w:r w:rsidRPr="00063E40">
              <w:rPr>
                <w:rFonts w:cs="Arial"/>
              </w:rPr>
              <w:t>E</w:t>
            </w:r>
            <w:r>
              <w:rPr>
                <w:rFonts w:cs="Arial"/>
              </w:rPr>
              <w:t xml:space="preserve">ntsorgungsbehälter für Spritzen/Kanülen </w:t>
            </w:r>
          </w:p>
          <w:p w14:paraId="0B3EBC53" w14:textId="77777777" w:rsidR="00A152F8" w:rsidRPr="001F12C4" w:rsidRDefault="00A152F8" w:rsidP="00005FF0">
            <w:pPr>
              <w:pStyle w:val="Listenabsatz"/>
              <w:numPr>
                <w:ilvl w:val="0"/>
                <w:numId w:val="10"/>
              </w:numPr>
              <w:spacing w:before="60" w:after="60"/>
              <w:ind w:left="306" w:hanging="284"/>
              <w:contextualSpacing w:val="0"/>
              <w:rPr>
                <w:rFonts w:cs="Arial"/>
              </w:rPr>
            </w:pPr>
            <w:r>
              <w:rPr>
                <w:rFonts w:cs="Arial"/>
              </w:rPr>
              <w:t>Aktuelle Fachinformation</w:t>
            </w:r>
            <w:r>
              <w:rPr>
                <w:rStyle w:val="Funotenzeichen"/>
                <w:rFonts w:cs="Arial"/>
              </w:rPr>
              <w:footnoteReference w:id="4"/>
            </w:r>
            <w:r>
              <w:rPr>
                <w:rFonts w:cs="Arial"/>
              </w:rPr>
              <w:t xml:space="preserve"> der verwendeten Impfstoffe</w:t>
            </w:r>
          </w:p>
        </w:tc>
      </w:tr>
    </w:tbl>
    <w:p w14:paraId="15ABFA80" w14:textId="77777777" w:rsidR="00A152F8" w:rsidRDefault="00A152F8" w:rsidP="00A152F8">
      <w:pPr>
        <w:pStyle w:val="Text"/>
      </w:pPr>
    </w:p>
    <w:p w14:paraId="01B5CF54" w14:textId="77777777" w:rsidR="00A152F8" w:rsidRDefault="00A152F8" w:rsidP="00A152F8">
      <w:pPr>
        <w:pStyle w:val="Text"/>
      </w:pPr>
      <w:r>
        <w:t xml:space="preserve">Das </w:t>
      </w:r>
      <w:proofErr w:type="spellStart"/>
      <w:r>
        <w:t>Vial</w:t>
      </w:r>
      <w:proofErr w:type="spellEnd"/>
      <w:r>
        <w:t xml:space="preserve"> mit dem Impfstoff ist erst kurz vor der Vorbereitung zur Applikation aus dem Kühlschrank zu nehmen. Das Impfzubehör mit geeigneten Spritzen und Kanülen gemäß der Übersicht zum Impfzubehör sollte zum Aufziehen der einzelnen Dosen und anschließenden Appli</w:t>
      </w:r>
      <w:r>
        <w:lastRenderedPageBreak/>
        <w:t xml:space="preserve">kation bereitliegen. </w:t>
      </w:r>
      <w:r w:rsidRPr="00221049">
        <w:t xml:space="preserve">Im Falle von </w:t>
      </w:r>
      <w:proofErr w:type="spellStart"/>
      <w:r w:rsidRPr="00221049">
        <w:t>VidPrevtyn</w:t>
      </w:r>
      <w:proofErr w:type="spellEnd"/>
      <w:r w:rsidRPr="00221049">
        <w:rPr>
          <w:vertAlign w:val="superscript"/>
        </w:rPr>
        <w:t>®</w:t>
      </w:r>
      <w:r w:rsidRPr="00221049">
        <w:t xml:space="preserve"> Beta ka</w:t>
      </w:r>
      <w:r>
        <w:t xml:space="preserve">nn der Impfstoff entsprechend der Fachliteratur erst nach Mischen beider Komponenten aufgezogen werden. Alle anderen Impfstoffe können direkt aus dem </w:t>
      </w:r>
      <w:proofErr w:type="spellStart"/>
      <w:r>
        <w:t>Vial</w:t>
      </w:r>
      <w:proofErr w:type="spellEnd"/>
      <w:r>
        <w:t xml:space="preserve"> entnommen und in die Spritzen aufgezogen werden. </w:t>
      </w:r>
    </w:p>
    <w:p w14:paraId="36DF8BCA" w14:textId="77777777" w:rsidR="00A152F8" w:rsidRDefault="00A152F8" w:rsidP="00A152F8">
      <w:pPr>
        <w:pStyle w:val="Text"/>
      </w:pPr>
    </w:p>
    <w:p w14:paraId="3902A468" w14:textId="77777777" w:rsidR="00A152F8" w:rsidRDefault="00A152F8" w:rsidP="00A152F8">
      <w:pPr>
        <w:pStyle w:val="Text"/>
      </w:pPr>
      <w:r>
        <w:t>Die Vorbereitung zur Applikation sind in einem Herstellungsprotokoll zu dokumentieren.</w:t>
      </w:r>
    </w:p>
    <w:p w14:paraId="59A8D280" w14:textId="3CA060CD" w:rsidR="009927A2" w:rsidRDefault="009927A2">
      <w:pPr>
        <w:rPr>
          <w:rFonts w:cs="Arial"/>
          <w:szCs w:val="22"/>
        </w:rPr>
      </w:pPr>
      <w:r>
        <w:br w:type="page"/>
      </w:r>
    </w:p>
    <w:p w14:paraId="1D9EC551" w14:textId="0DF2EA88" w:rsidR="00BC083D" w:rsidRDefault="00EA7E54" w:rsidP="007B7B4D">
      <w:pPr>
        <w:pStyle w:val="ABDAberschrift1"/>
        <w:numPr>
          <w:ilvl w:val="0"/>
          <w:numId w:val="25"/>
        </w:numPr>
        <w:ind w:left="709" w:hanging="709"/>
        <w:outlineLvl w:val="0"/>
      </w:pPr>
      <w:bookmarkStart w:id="26" w:name="_Toc135051531"/>
      <w:bookmarkStart w:id="27" w:name="_Toc135148606"/>
      <w:r>
        <w:lastRenderedPageBreak/>
        <w:t>Durchführung der COVID-19-</w:t>
      </w:r>
      <w:r w:rsidRPr="009927A2">
        <w:rPr>
          <w:bCs/>
        </w:rPr>
        <w:t>Schutzimpfung</w:t>
      </w:r>
      <w:bookmarkEnd w:id="26"/>
      <w:bookmarkEnd w:id="27"/>
    </w:p>
    <w:p w14:paraId="7DE75BB1" w14:textId="700F608D" w:rsidR="00E66E03" w:rsidRPr="00E66E03" w:rsidRDefault="005F5C66" w:rsidP="00E66E03">
      <w:r>
        <w:rPr>
          <w:rFonts w:cs="Arial"/>
          <w:b/>
        </w:rPr>
        <w:object w:dxaOrig="10650" w:dyaOrig="15810" w14:anchorId="2FB59C53">
          <v:shape id="_x0000_i1026" type="#_x0000_t75" style="width:374.25pt;height:554.25pt" o:ole="">
            <v:imagedata r:id="rId25" o:title=""/>
          </v:shape>
          <o:OLEObject Type="Link" ProgID="Visio.Drawing.15" ShapeID="_x0000_i1026" DrawAspect="Content" r:id="rId26" UpdateMode="Always">
            <o:LinkType>EnhancedMetaFile</o:LinkType>
            <o:LockedField>false</o:LockedField>
            <o:FieldCodes>\f 0</o:FieldCodes>
          </o:OLEObject>
        </w:object>
      </w:r>
    </w:p>
    <w:p w14:paraId="6F0481AD" w14:textId="7C0B6DA2" w:rsidR="00BC083D" w:rsidRPr="009927A2" w:rsidRDefault="00BC083D" w:rsidP="007B7B4D">
      <w:pPr>
        <w:pStyle w:val="ABDAberschrift2"/>
        <w:numPr>
          <w:ilvl w:val="1"/>
          <w:numId w:val="25"/>
        </w:numPr>
        <w:ind w:left="709" w:hanging="709"/>
        <w:outlineLvl w:val="0"/>
      </w:pPr>
      <w:bookmarkStart w:id="28" w:name="_Toc135148607"/>
      <w:r w:rsidRPr="009927A2">
        <w:lastRenderedPageBreak/>
        <w:t>Vorbereitung der Applikation</w:t>
      </w:r>
      <w:bookmarkEnd w:id="28"/>
    </w:p>
    <w:p w14:paraId="1AEFAE1B" w14:textId="77777777" w:rsidR="00BC083D" w:rsidRPr="00BC083D" w:rsidRDefault="00BC083D" w:rsidP="00BC083D">
      <w:pPr>
        <w:spacing w:before="60" w:after="60"/>
        <w:rPr>
          <w:rFonts w:cs="Arial"/>
        </w:rPr>
      </w:pPr>
      <w:r w:rsidRPr="00BC083D">
        <w:rPr>
          <w:rFonts w:cs="Arial"/>
        </w:rPr>
        <w:t>Nach Angaben des Herstellers aufgezogene Spritze liegt zur Applikation bereit</w:t>
      </w:r>
    </w:p>
    <w:p w14:paraId="77F6F6C8" w14:textId="77777777" w:rsidR="00BC083D" w:rsidRDefault="00BC083D" w:rsidP="00005FF0">
      <w:pPr>
        <w:pStyle w:val="Listenabsatz"/>
        <w:numPr>
          <w:ilvl w:val="0"/>
          <w:numId w:val="20"/>
        </w:numPr>
        <w:spacing w:before="60" w:after="60"/>
        <w:ind w:left="993" w:hanging="285"/>
        <w:contextualSpacing w:val="0"/>
        <w:rPr>
          <w:rFonts w:cs="Arial"/>
        </w:rPr>
      </w:pPr>
      <w:r>
        <w:rPr>
          <w:rFonts w:cs="Arial"/>
        </w:rPr>
        <w:t>Eindeutig gekennzeichnete Nierenschale mit vorbereiteten Spritzen</w:t>
      </w:r>
    </w:p>
    <w:p w14:paraId="5866409B" w14:textId="77777777" w:rsidR="00BC083D" w:rsidRDefault="00BC083D" w:rsidP="00005FF0">
      <w:pPr>
        <w:pStyle w:val="Listenabsatz"/>
        <w:numPr>
          <w:ilvl w:val="0"/>
          <w:numId w:val="20"/>
        </w:numPr>
        <w:spacing w:before="60" w:after="60"/>
        <w:ind w:left="993" w:hanging="285"/>
        <w:contextualSpacing w:val="0"/>
        <w:rPr>
          <w:rFonts w:cs="Arial"/>
        </w:rPr>
      </w:pPr>
      <w:r>
        <w:rPr>
          <w:rFonts w:cs="Arial"/>
        </w:rPr>
        <w:t>Herstellungsprotokoll beiliegend</w:t>
      </w:r>
    </w:p>
    <w:p w14:paraId="65C94E27" w14:textId="77777777" w:rsidR="00BC083D" w:rsidRPr="00E96123" w:rsidRDefault="00BC083D" w:rsidP="00005FF0">
      <w:pPr>
        <w:pStyle w:val="Listenabsatz"/>
        <w:numPr>
          <w:ilvl w:val="0"/>
          <w:numId w:val="20"/>
        </w:numPr>
        <w:spacing w:before="60" w:after="60"/>
        <w:ind w:left="993" w:hanging="285"/>
        <w:contextualSpacing w:val="0"/>
        <w:rPr>
          <w:rFonts w:cs="Arial"/>
        </w:rPr>
      </w:pPr>
      <w:r>
        <w:rPr>
          <w:rFonts w:cs="Arial"/>
        </w:rPr>
        <w:t>Impfaufkleber</w:t>
      </w:r>
    </w:p>
    <w:p w14:paraId="20D8AA62" w14:textId="77777777" w:rsidR="00C875B9" w:rsidRPr="00C66440" w:rsidRDefault="00C875B9" w:rsidP="006B49EF">
      <w:pPr>
        <w:pStyle w:val="ABDAberschrift3"/>
        <w:numPr>
          <w:ilvl w:val="2"/>
          <w:numId w:val="25"/>
        </w:numPr>
        <w:ind w:left="709" w:hanging="709"/>
        <w:outlineLvl w:val="9"/>
      </w:pPr>
      <w:r w:rsidRPr="00C66440">
        <w:t>Schutzkittel anziehen</w:t>
      </w:r>
    </w:p>
    <w:p w14:paraId="330D454C" w14:textId="77777777" w:rsidR="00C875B9" w:rsidRPr="006444A7" w:rsidRDefault="00C875B9" w:rsidP="006B49EF">
      <w:pPr>
        <w:pStyle w:val="ABDAberschrift3"/>
        <w:numPr>
          <w:ilvl w:val="2"/>
          <w:numId w:val="25"/>
        </w:numPr>
        <w:ind w:left="709" w:hanging="709"/>
        <w:outlineLvl w:val="9"/>
      </w:pPr>
      <w:r w:rsidRPr="006444A7">
        <w:t>Hände desinfizieren</w:t>
      </w:r>
    </w:p>
    <w:p w14:paraId="1F284A54" w14:textId="77777777" w:rsidR="00C875B9" w:rsidRDefault="00C875B9" w:rsidP="00005FF0">
      <w:pPr>
        <w:pStyle w:val="Listenabsatz"/>
        <w:numPr>
          <w:ilvl w:val="0"/>
          <w:numId w:val="12"/>
        </w:numPr>
        <w:spacing w:before="60" w:after="60"/>
        <w:ind w:left="993" w:hanging="284"/>
        <w:contextualSpacing w:val="0"/>
        <w:rPr>
          <w:rFonts w:cs="Arial"/>
        </w:rPr>
      </w:pPr>
      <w:r>
        <w:rPr>
          <w:rFonts w:cs="Arial"/>
        </w:rPr>
        <w:t>Geeignetes Händedesinfektionsmittel</w:t>
      </w:r>
    </w:p>
    <w:p w14:paraId="67B84A8F" w14:textId="77777777" w:rsidR="00C875B9" w:rsidRPr="00315094" w:rsidRDefault="00C875B9" w:rsidP="00005FF0">
      <w:pPr>
        <w:pStyle w:val="Listenabsatz"/>
        <w:numPr>
          <w:ilvl w:val="0"/>
          <w:numId w:val="12"/>
        </w:numPr>
        <w:spacing w:before="60" w:after="60"/>
        <w:ind w:left="993" w:hanging="284"/>
        <w:contextualSpacing w:val="0"/>
        <w:rPr>
          <w:rFonts w:cs="Arial"/>
        </w:rPr>
      </w:pPr>
      <w:r>
        <w:rPr>
          <w:rFonts w:cs="Arial"/>
        </w:rPr>
        <w:t>Desinfektionsmittel vollständig abtrocknen lassen</w:t>
      </w:r>
    </w:p>
    <w:p w14:paraId="24114C2F" w14:textId="65AA1F9F" w:rsidR="00C875B9" w:rsidRPr="006444A7" w:rsidRDefault="00C875B9" w:rsidP="006B49EF">
      <w:pPr>
        <w:pStyle w:val="ABDAberschrift3"/>
        <w:numPr>
          <w:ilvl w:val="2"/>
          <w:numId w:val="25"/>
        </w:numPr>
        <w:ind w:left="709" w:hanging="709"/>
        <w:outlineLvl w:val="9"/>
      </w:pPr>
      <w:r w:rsidRPr="006444A7">
        <w:t>Ggf. medizinische Einmalhandschuhe</w:t>
      </w:r>
      <w:r w:rsidR="00E4560F" w:rsidRPr="006444A7">
        <w:rPr>
          <w:rStyle w:val="Funotenzeichen"/>
        </w:rPr>
        <w:footnoteReference w:id="5"/>
      </w:r>
      <w:r w:rsidRPr="006444A7">
        <w:t xml:space="preserve"> anziehen</w:t>
      </w:r>
    </w:p>
    <w:p w14:paraId="46A460B2" w14:textId="77777777" w:rsidR="00C875B9" w:rsidRPr="006444A7" w:rsidRDefault="00C875B9" w:rsidP="006B49EF">
      <w:pPr>
        <w:pStyle w:val="ABDAberschrift3"/>
        <w:numPr>
          <w:ilvl w:val="2"/>
          <w:numId w:val="25"/>
        </w:numPr>
        <w:ind w:left="709" w:hanging="709"/>
        <w:outlineLvl w:val="9"/>
      </w:pPr>
      <w:r w:rsidRPr="006444A7">
        <w:t>Sichtkontrolle der Spritze</w:t>
      </w:r>
    </w:p>
    <w:p w14:paraId="2B1E5A4B" w14:textId="77777777" w:rsidR="00C875B9" w:rsidRPr="00DC5B14" w:rsidRDefault="00C875B9" w:rsidP="00005FF0">
      <w:pPr>
        <w:pStyle w:val="Listenabsatz"/>
        <w:numPr>
          <w:ilvl w:val="0"/>
          <w:numId w:val="22"/>
        </w:numPr>
        <w:spacing w:before="60" w:after="60"/>
        <w:ind w:left="993" w:hanging="284"/>
        <w:rPr>
          <w:rFonts w:cs="Arial"/>
        </w:rPr>
      </w:pPr>
      <w:r w:rsidRPr="00DC5B14">
        <w:rPr>
          <w:rFonts w:cs="Arial"/>
        </w:rPr>
        <w:t>Inhalt der Spritze ist frei von Fremdköperpartikeln und variiert im Aussehen je nach Impfstoff</w:t>
      </w:r>
    </w:p>
    <w:p w14:paraId="467AA99D" w14:textId="77777777" w:rsidR="00C875B9"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r>
        <w:rPr>
          <w:rFonts w:cs="Arial"/>
        </w:rPr>
        <w:t>Comirnaty</w:t>
      </w:r>
      <w:r w:rsidRPr="00584154">
        <w:rPr>
          <w:rFonts w:cs="Arial"/>
          <w:vertAlign w:val="superscript"/>
        </w:rPr>
        <w:t>®</w:t>
      </w:r>
      <w:r>
        <w:rPr>
          <w:rFonts w:cs="Arial"/>
        </w:rPr>
        <w:t xml:space="preserve"> (alle Varianten): weiße bis grauweiße Dispersion</w:t>
      </w:r>
    </w:p>
    <w:p w14:paraId="6AC9D8FB" w14:textId="77777777" w:rsidR="00C875B9"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proofErr w:type="spellStart"/>
      <w:r>
        <w:rPr>
          <w:rFonts w:cs="Arial"/>
        </w:rPr>
        <w:t>Spikevax</w:t>
      </w:r>
      <w:proofErr w:type="spellEnd"/>
      <w:r w:rsidRPr="00584154">
        <w:rPr>
          <w:rFonts w:cs="Arial"/>
          <w:vertAlign w:val="superscript"/>
        </w:rPr>
        <w:t>®</w:t>
      </w:r>
      <w:r>
        <w:rPr>
          <w:rFonts w:cs="Arial"/>
        </w:rPr>
        <w:t xml:space="preserve"> (alle Varianten): weiße bis cremefarbige Dispersion</w:t>
      </w:r>
    </w:p>
    <w:p w14:paraId="5C95F311" w14:textId="77777777" w:rsidR="00C875B9" w:rsidRPr="00F731D3"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r>
        <w:rPr>
          <w:rFonts w:cs="Arial"/>
        </w:rPr>
        <w:t>JCOVDEN</w:t>
      </w:r>
      <w:r w:rsidRPr="00F765D5">
        <w:rPr>
          <w:rFonts w:cs="Arial"/>
          <w:vertAlign w:val="superscript"/>
        </w:rPr>
        <w:t>®</w:t>
      </w:r>
      <w:r>
        <w:rPr>
          <w:rFonts w:cs="Arial"/>
        </w:rPr>
        <w:t xml:space="preserve"> (vormals COVID-19-Vaccin</w:t>
      </w:r>
      <w:r>
        <w:rPr>
          <w:rFonts w:cs="Arial"/>
          <w:szCs w:val="22"/>
        </w:rPr>
        <w:t>e Janssen)</w:t>
      </w:r>
      <w:r w:rsidRPr="00CA056E">
        <w:rPr>
          <w:rFonts w:cs="Arial"/>
          <w:szCs w:val="22"/>
        </w:rPr>
        <w:t xml:space="preserve">: </w:t>
      </w:r>
      <w:r w:rsidRPr="006D2368">
        <w:rPr>
          <w:rFonts w:cs="Arial"/>
          <w:szCs w:val="22"/>
        </w:rPr>
        <w:t xml:space="preserve">farblose bis leicht gelbe, sowie klare bis </w:t>
      </w:r>
      <w:r>
        <w:rPr>
          <w:rFonts w:cs="Arial"/>
          <w:szCs w:val="22"/>
        </w:rPr>
        <w:t>stark</w:t>
      </w:r>
      <w:r w:rsidRPr="006D2368">
        <w:rPr>
          <w:rFonts w:cs="Arial"/>
          <w:szCs w:val="22"/>
        </w:rPr>
        <w:t xml:space="preserve"> opaleszierende Suspension</w:t>
      </w:r>
    </w:p>
    <w:p w14:paraId="7F9AC3F0" w14:textId="77777777" w:rsidR="00C875B9" w:rsidRPr="001765E0"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r>
        <w:rPr>
          <w:rFonts w:cs="Arial"/>
          <w:szCs w:val="22"/>
        </w:rPr>
        <w:t>Nuvaxovid</w:t>
      </w:r>
      <w:r w:rsidRPr="00F731D3">
        <w:rPr>
          <w:rFonts w:cs="Arial"/>
          <w:szCs w:val="22"/>
          <w:vertAlign w:val="superscript"/>
        </w:rPr>
        <w:t>®</w:t>
      </w:r>
      <w:r>
        <w:rPr>
          <w:rFonts w:cs="Arial"/>
          <w:szCs w:val="22"/>
        </w:rPr>
        <w:t>: farblose bis leicht gelbliche, sowie klare bis leicht opaleszente Dispersion</w:t>
      </w:r>
    </w:p>
    <w:p w14:paraId="6F5BDC8C" w14:textId="77777777" w:rsidR="00C875B9" w:rsidRPr="00F765D5"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r w:rsidRPr="00791C2E">
        <w:rPr>
          <w:rFonts w:cs="Arial"/>
          <w:szCs w:val="22"/>
        </w:rPr>
        <w:t>COVID-19 Vaccine (</w:t>
      </w:r>
      <w:proofErr w:type="spellStart"/>
      <w:r w:rsidRPr="00791C2E">
        <w:rPr>
          <w:rFonts w:cs="Arial"/>
          <w:szCs w:val="22"/>
        </w:rPr>
        <w:t>inactivated</w:t>
      </w:r>
      <w:proofErr w:type="spellEnd"/>
      <w:r w:rsidRPr="00791C2E">
        <w:rPr>
          <w:rFonts w:cs="Arial"/>
          <w:szCs w:val="22"/>
        </w:rPr>
        <w:t xml:space="preserve">, </w:t>
      </w:r>
      <w:proofErr w:type="spellStart"/>
      <w:r w:rsidRPr="00791C2E">
        <w:rPr>
          <w:rFonts w:cs="Arial"/>
          <w:szCs w:val="22"/>
        </w:rPr>
        <w:t>adjuvanted</w:t>
      </w:r>
      <w:proofErr w:type="spellEnd"/>
      <w:r w:rsidRPr="00791C2E">
        <w:rPr>
          <w:rFonts w:cs="Arial"/>
          <w:szCs w:val="22"/>
        </w:rPr>
        <w:t>) Valneva: weiße bis nicht reinweiße Suspension</w:t>
      </w:r>
    </w:p>
    <w:p w14:paraId="3228EB8F" w14:textId="77777777" w:rsidR="00C875B9" w:rsidRPr="00B93B00" w:rsidRDefault="00C875B9" w:rsidP="00005FF0">
      <w:pPr>
        <w:numPr>
          <w:ilvl w:val="0"/>
          <w:numId w:val="13"/>
        </w:numPr>
        <w:overflowPunct w:val="0"/>
        <w:autoSpaceDE w:val="0"/>
        <w:autoSpaceDN w:val="0"/>
        <w:adjustRightInd w:val="0"/>
        <w:spacing w:before="60" w:after="60"/>
        <w:ind w:left="1276" w:hanging="283"/>
        <w:textAlignment w:val="baseline"/>
        <w:rPr>
          <w:rFonts w:cs="Arial"/>
        </w:rPr>
      </w:pPr>
      <w:proofErr w:type="spellStart"/>
      <w:r w:rsidRPr="00B93B00">
        <w:rPr>
          <w:rFonts w:cs="Arial"/>
          <w:szCs w:val="22"/>
        </w:rPr>
        <w:t>VidPrevtyn</w:t>
      </w:r>
      <w:proofErr w:type="spellEnd"/>
      <w:r w:rsidRPr="00B93B00">
        <w:rPr>
          <w:rFonts w:cs="Arial"/>
          <w:szCs w:val="22"/>
          <w:vertAlign w:val="superscript"/>
        </w:rPr>
        <w:t>®</w:t>
      </w:r>
      <w:r w:rsidRPr="00B93B00">
        <w:rPr>
          <w:rFonts w:cs="Arial"/>
          <w:szCs w:val="22"/>
        </w:rPr>
        <w:t xml:space="preserve"> Beta: weißliche bis gelbliche, homogene, milchige Emulsion</w:t>
      </w:r>
    </w:p>
    <w:p w14:paraId="49ECD28E" w14:textId="7E489745" w:rsidR="00D04C4A" w:rsidRDefault="00C875B9" w:rsidP="00005FF0">
      <w:pPr>
        <w:pStyle w:val="Listenabsatz"/>
        <w:numPr>
          <w:ilvl w:val="0"/>
          <w:numId w:val="4"/>
        </w:numPr>
        <w:spacing w:before="60" w:after="60"/>
        <w:ind w:left="993" w:hanging="284"/>
        <w:contextualSpacing w:val="0"/>
        <w:rPr>
          <w:rFonts w:cs="Arial"/>
        </w:rPr>
      </w:pPr>
      <w:r w:rsidRPr="003835C5">
        <w:rPr>
          <w:rFonts w:cs="Arial"/>
        </w:rPr>
        <w:t xml:space="preserve">Dokumentation </w:t>
      </w:r>
      <w:r w:rsidR="00D04C4A">
        <w:rPr>
          <w:rFonts w:cs="Arial"/>
        </w:rPr>
        <w:t xml:space="preserve">der Sichtkontrolle </w:t>
      </w:r>
      <w:r w:rsidRPr="003835C5">
        <w:rPr>
          <w:rFonts w:cs="Arial"/>
        </w:rPr>
        <w:t>auf dem jeweiligen Dokumentationsbogen</w:t>
      </w:r>
    </w:p>
    <w:p w14:paraId="560569FC" w14:textId="77777777" w:rsidR="00EF148A" w:rsidRDefault="00EF148A" w:rsidP="00EF148A">
      <w:pPr>
        <w:spacing w:before="60" w:after="60"/>
        <w:rPr>
          <w:rFonts w:cs="Arial"/>
        </w:rPr>
      </w:pPr>
    </w:p>
    <w:p w14:paraId="1E0CEA1A" w14:textId="77777777" w:rsidR="00EF148A" w:rsidRPr="00EF148A" w:rsidRDefault="00EF148A" w:rsidP="00EF148A">
      <w:pPr>
        <w:spacing w:before="60" w:after="60"/>
        <w:rPr>
          <w:rFonts w:cs="Arial"/>
        </w:rPr>
      </w:pPr>
    </w:p>
    <w:p w14:paraId="593A8029" w14:textId="4A951404" w:rsidR="00D04C4A" w:rsidRPr="0093621A" w:rsidRDefault="00D04C4A" w:rsidP="007B7B4D">
      <w:pPr>
        <w:pStyle w:val="ABDAberschrift2"/>
        <w:numPr>
          <w:ilvl w:val="1"/>
          <w:numId w:val="25"/>
        </w:numPr>
        <w:ind w:left="709" w:hanging="709"/>
        <w:outlineLvl w:val="0"/>
      </w:pPr>
      <w:bookmarkStart w:id="30" w:name="_Toc135148608"/>
      <w:r w:rsidRPr="0093621A">
        <w:t>Applikation</w:t>
      </w:r>
      <w:bookmarkEnd w:id="30"/>
    </w:p>
    <w:p w14:paraId="77FC79BE" w14:textId="77777777" w:rsidR="00C875B9" w:rsidRPr="00C66440" w:rsidRDefault="00C875B9" w:rsidP="006B49EF">
      <w:pPr>
        <w:pStyle w:val="ABDAberschrift3"/>
        <w:numPr>
          <w:ilvl w:val="2"/>
          <w:numId w:val="25"/>
        </w:numPr>
        <w:ind w:left="709" w:hanging="709"/>
        <w:outlineLvl w:val="9"/>
      </w:pPr>
      <w:r w:rsidRPr="00C66440">
        <w:t>Patient/in auf Stuhl bzw. Liege setzen oder legen</w:t>
      </w:r>
    </w:p>
    <w:p w14:paraId="2BD774F9" w14:textId="77777777" w:rsidR="00C875B9" w:rsidRPr="00C66440" w:rsidRDefault="00C875B9" w:rsidP="006B49EF">
      <w:pPr>
        <w:pStyle w:val="ABDAberschrift3"/>
        <w:numPr>
          <w:ilvl w:val="2"/>
          <w:numId w:val="25"/>
        </w:numPr>
        <w:ind w:left="709" w:hanging="709"/>
        <w:outlineLvl w:val="9"/>
      </w:pPr>
      <w:r w:rsidRPr="00C66440">
        <w:t>Oberarm auswählen</w:t>
      </w:r>
    </w:p>
    <w:p w14:paraId="03AF2D2F" w14:textId="77777777" w:rsidR="00C875B9" w:rsidRDefault="00C875B9" w:rsidP="00005FF0">
      <w:pPr>
        <w:pStyle w:val="Listenabsatz"/>
        <w:numPr>
          <w:ilvl w:val="0"/>
          <w:numId w:val="5"/>
        </w:numPr>
        <w:spacing w:before="60" w:after="60"/>
        <w:ind w:left="993" w:hanging="284"/>
        <w:contextualSpacing w:val="0"/>
        <w:rPr>
          <w:rFonts w:cs="Arial"/>
        </w:rPr>
      </w:pPr>
      <w:r>
        <w:rPr>
          <w:rFonts w:cs="Arial"/>
        </w:rPr>
        <w:t>Linker Oberarm bei Rechtshändern und umgekehrt</w:t>
      </w:r>
    </w:p>
    <w:p w14:paraId="72650471" w14:textId="77777777" w:rsidR="00C875B9" w:rsidRPr="003F55E5" w:rsidRDefault="00C875B9" w:rsidP="00C875B9">
      <w:pPr>
        <w:spacing w:before="60" w:after="60"/>
        <w:ind w:left="709"/>
        <w:rPr>
          <w:rFonts w:cs="Arial"/>
        </w:rPr>
      </w:pPr>
      <w:bookmarkStart w:id="31" w:name="_Hlk135059486"/>
      <w:r>
        <w:rPr>
          <w:rFonts w:cs="Arial"/>
        </w:rPr>
        <w:t>Aber:</w:t>
      </w:r>
    </w:p>
    <w:p w14:paraId="28684EE0" w14:textId="77777777" w:rsidR="00C875B9" w:rsidRPr="0064217B" w:rsidRDefault="00C875B9" w:rsidP="00005FF0">
      <w:pPr>
        <w:pStyle w:val="Listenabsatz"/>
        <w:numPr>
          <w:ilvl w:val="0"/>
          <w:numId w:val="15"/>
        </w:numPr>
        <w:spacing w:before="60" w:after="60"/>
        <w:contextualSpacing w:val="0"/>
        <w:rPr>
          <w:rFonts w:cs="Arial"/>
        </w:rPr>
      </w:pPr>
      <w:r w:rsidRPr="0064217B">
        <w:rPr>
          <w:rFonts w:cs="Arial"/>
        </w:rPr>
        <w:t>Injektionen in tätowierte Haut, Narben oder in Muttermale vermeiden</w:t>
      </w:r>
    </w:p>
    <w:p w14:paraId="44A6A989" w14:textId="77777777" w:rsidR="00C875B9" w:rsidRPr="0064217B" w:rsidRDefault="00C875B9" w:rsidP="00005FF0">
      <w:pPr>
        <w:pStyle w:val="Listenabsatz"/>
        <w:numPr>
          <w:ilvl w:val="0"/>
          <w:numId w:val="15"/>
        </w:numPr>
        <w:spacing w:before="60" w:after="60"/>
        <w:contextualSpacing w:val="0"/>
        <w:rPr>
          <w:rFonts w:cs="Arial"/>
        </w:rPr>
      </w:pPr>
      <w:r w:rsidRPr="0064217B">
        <w:rPr>
          <w:color w:val="000000"/>
        </w:rPr>
        <w:t>Bei Brustkrebspatientinnen gegenüberliegenden Arm wählen</w:t>
      </w:r>
    </w:p>
    <w:p w14:paraId="48C2D585" w14:textId="77777777" w:rsidR="00C875B9" w:rsidRPr="0064217B" w:rsidRDefault="00C875B9" w:rsidP="00005FF0">
      <w:pPr>
        <w:pStyle w:val="Listenabsatz"/>
        <w:numPr>
          <w:ilvl w:val="0"/>
          <w:numId w:val="15"/>
        </w:numPr>
        <w:spacing w:before="60" w:after="60"/>
        <w:contextualSpacing w:val="0"/>
        <w:rPr>
          <w:rFonts w:cs="Arial"/>
        </w:rPr>
      </w:pPr>
      <w:r w:rsidRPr="0064217B">
        <w:rPr>
          <w:color w:val="000000"/>
        </w:rPr>
        <w:t>Bei krankem und gesundem Arm immer in den gesunden Arm impfen</w:t>
      </w:r>
    </w:p>
    <w:bookmarkEnd w:id="31"/>
    <w:p w14:paraId="7586269B" w14:textId="77777777" w:rsidR="00C875B9" w:rsidRPr="007960C7" w:rsidRDefault="00C875B9" w:rsidP="00005FF0">
      <w:pPr>
        <w:pStyle w:val="Listenabsatz"/>
        <w:numPr>
          <w:ilvl w:val="0"/>
          <w:numId w:val="5"/>
        </w:numPr>
        <w:spacing w:before="60" w:after="60"/>
        <w:ind w:left="993" w:hanging="284"/>
        <w:contextualSpacing w:val="0"/>
        <w:rPr>
          <w:rFonts w:cs="Arial"/>
        </w:rPr>
      </w:pPr>
      <w:r>
        <w:rPr>
          <w:rFonts w:cs="Arial"/>
        </w:rPr>
        <w:t>Einstichstelle freimachen</w:t>
      </w:r>
    </w:p>
    <w:p w14:paraId="3683F99A" w14:textId="77777777" w:rsidR="00C875B9" w:rsidRPr="00C66440" w:rsidRDefault="00C875B9" w:rsidP="006B49EF">
      <w:pPr>
        <w:pStyle w:val="ABDAberschrift3"/>
        <w:numPr>
          <w:ilvl w:val="2"/>
          <w:numId w:val="25"/>
        </w:numPr>
        <w:ind w:left="709" w:hanging="709"/>
        <w:outlineLvl w:val="9"/>
      </w:pPr>
      <w:r w:rsidRPr="00C66440">
        <w:t>Desinfektion der Einstichstelle</w:t>
      </w:r>
    </w:p>
    <w:p w14:paraId="000B5500" w14:textId="77777777" w:rsidR="00C875B9" w:rsidRDefault="00C875B9" w:rsidP="00005FF0">
      <w:pPr>
        <w:pStyle w:val="Listenabsatz"/>
        <w:numPr>
          <w:ilvl w:val="0"/>
          <w:numId w:val="6"/>
        </w:numPr>
        <w:spacing w:before="60" w:after="60"/>
        <w:ind w:left="993" w:hanging="284"/>
        <w:contextualSpacing w:val="0"/>
        <w:rPr>
          <w:rFonts w:cs="Arial"/>
        </w:rPr>
      </w:pPr>
      <w:r>
        <w:rPr>
          <w:rFonts w:cs="Arial"/>
        </w:rPr>
        <w:lastRenderedPageBreak/>
        <w:t>Hautdesinfektionsmittel (VAH-gelistet)</w:t>
      </w:r>
    </w:p>
    <w:p w14:paraId="4DC8A27D" w14:textId="4F4A166B" w:rsidR="00C875B9" w:rsidRDefault="00C875B9" w:rsidP="00005FF0">
      <w:pPr>
        <w:pStyle w:val="Listenabsatz"/>
        <w:numPr>
          <w:ilvl w:val="0"/>
          <w:numId w:val="6"/>
        </w:numPr>
        <w:spacing w:before="60" w:after="60"/>
        <w:ind w:left="993" w:hanging="284"/>
        <w:contextualSpacing w:val="0"/>
        <w:rPr>
          <w:rFonts w:cs="Arial"/>
        </w:rPr>
      </w:pPr>
      <w:r>
        <w:rPr>
          <w:rFonts w:cs="Arial"/>
        </w:rPr>
        <w:t>Sprühen, mit Tupfer abwischen, nochmal sprühen</w:t>
      </w:r>
    </w:p>
    <w:p w14:paraId="250E65D0" w14:textId="77777777" w:rsidR="00C875B9" w:rsidRDefault="00C875B9" w:rsidP="00005FF0">
      <w:pPr>
        <w:pStyle w:val="Listenabsatz"/>
        <w:numPr>
          <w:ilvl w:val="0"/>
          <w:numId w:val="6"/>
        </w:numPr>
        <w:spacing w:before="60" w:after="60"/>
        <w:ind w:left="993" w:hanging="284"/>
        <w:contextualSpacing w:val="0"/>
        <w:rPr>
          <w:rFonts w:cs="Arial"/>
        </w:rPr>
      </w:pPr>
      <w:r>
        <w:rPr>
          <w:rFonts w:cs="Arial"/>
        </w:rPr>
        <w:t>Desinfektionsmittel vollständig abtrocknen lassen</w:t>
      </w:r>
    </w:p>
    <w:p w14:paraId="346499DB" w14:textId="77777777" w:rsidR="00C875B9" w:rsidRPr="00C66440" w:rsidRDefault="00C875B9" w:rsidP="006B49EF">
      <w:pPr>
        <w:pStyle w:val="ABDAberschrift3"/>
        <w:numPr>
          <w:ilvl w:val="2"/>
          <w:numId w:val="25"/>
        </w:numPr>
        <w:ind w:left="709" w:hanging="709"/>
        <w:outlineLvl w:val="9"/>
      </w:pPr>
      <w:proofErr w:type="spellStart"/>
      <w:r w:rsidRPr="00C66440">
        <w:t>Kanülenkappe</w:t>
      </w:r>
      <w:proofErr w:type="spellEnd"/>
      <w:r w:rsidRPr="00C66440">
        <w:t xml:space="preserve"> der Spritze entfernen</w:t>
      </w:r>
    </w:p>
    <w:p w14:paraId="126F305E" w14:textId="77777777" w:rsidR="00C875B9" w:rsidRPr="00C66440" w:rsidRDefault="00C875B9" w:rsidP="006B49EF">
      <w:pPr>
        <w:pStyle w:val="ABDAberschrift3"/>
        <w:numPr>
          <w:ilvl w:val="2"/>
          <w:numId w:val="25"/>
        </w:numPr>
        <w:ind w:left="709" w:hanging="709"/>
        <w:outlineLvl w:val="9"/>
      </w:pPr>
      <w:r w:rsidRPr="00C66440">
        <w:t>Einstichstelle ermitteln</w:t>
      </w:r>
    </w:p>
    <w:p w14:paraId="4E9F3667" w14:textId="77777777" w:rsidR="00C875B9" w:rsidRPr="00F765D5" w:rsidRDefault="00C875B9" w:rsidP="00005FF0">
      <w:pPr>
        <w:pStyle w:val="Listenabsatz"/>
        <w:numPr>
          <w:ilvl w:val="0"/>
          <w:numId w:val="7"/>
        </w:numPr>
        <w:spacing w:before="60" w:after="60"/>
        <w:ind w:left="993" w:hanging="284"/>
        <w:contextualSpacing w:val="0"/>
        <w:rPr>
          <w:rStyle w:val="ABDAFliessetxt"/>
          <w:rFonts w:cs="Arial"/>
          <w:color w:val="auto"/>
        </w:rPr>
      </w:pPr>
      <w:r>
        <w:rPr>
          <w:rStyle w:val="ABDAFliessetxt"/>
        </w:rPr>
        <w:t>Drei Querfinger (ohne Daumen) unterhalb der Schulterhöhe</w:t>
      </w:r>
      <w:r w:rsidRPr="00EF29BC">
        <w:rPr>
          <w:rStyle w:val="ABDAFliessetxt"/>
        </w:rPr>
        <w:t xml:space="preserve"> </w:t>
      </w:r>
      <w:r>
        <w:rPr>
          <w:rStyle w:val="ABDAFliessetxt"/>
        </w:rPr>
        <w:t xml:space="preserve">an der höchsten Erhebung des Deltamuskels </w:t>
      </w:r>
    </w:p>
    <w:p w14:paraId="6913B7B3" w14:textId="674C0E72" w:rsidR="007960C7" w:rsidRPr="00C66440" w:rsidRDefault="00EF29BC" w:rsidP="006B49EF">
      <w:pPr>
        <w:pStyle w:val="ABDAberschrift3"/>
        <w:numPr>
          <w:ilvl w:val="2"/>
          <w:numId w:val="25"/>
        </w:numPr>
        <w:ind w:left="709" w:hanging="709"/>
        <w:outlineLvl w:val="9"/>
      </w:pPr>
      <w:r w:rsidRPr="00C66440">
        <w:t>Kanüle einstechen</w:t>
      </w:r>
    </w:p>
    <w:p w14:paraId="347B4670" w14:textId="1F4FB8D0" w:rsidR="00EF29BC" w:rsidRDefault="00EF29BC" w:rsidP="00005FF0">
      <w:pPr>
        <w:pStyle w:val="Listenabsatz"/>
        <w:numPr>
          <w:ilvl w:val="0"/>
          <w:numId w:val="8"/>
        </w:numPr>
        <w:spacing w:before="60" w:after="60"/>
        <w:ind w:left="993" w:hanging="284"/>
        <w:contextualSpacing w:val="0"/>
        <w:rPr>
          <w:rFonts w:cs="Arial"/>
        </w:rPr>
      </w:pPr>
      <w:r>
        <w:rPr>
          <w:rStyle w:val="ABDAFliessetxt"/>
        </w:rPr>
        <w:t>Arm locker herunterhängen</w:t>
      </w:r>
      <w:r w:rsidR="001930A6">
        <w:rPr>
          <w:rStyle w:val="ABDAFliessetxt"/>
        </w:rPr>
        <w:t>/liegen</w:t>
      </w:r>
      <w:r>
        <w:rPr>
          <w:rStyle w:val="ABDAFliessetxt"/>
        </w:rPr>
        <w:t xml:space="preserve"> lassen</w:t>
      </w:r>
    </w:p>
    <w:p w14:paraId="784A0C8D" w14:textId="77777777" w:rsidR="00EF29BC" w:rsidRPr="00EF29BC" w:rsidRDefault="007113D5" w:rsidP="00005FF0">
      <w:pPr>
        <w:pStyle w:val="Listenabsatz"/>
        <w:numPr>
          <w:ilvl w:val="0"/>
          <w:numId w:val="8"/>
        </w:numPr>
        <w:spacing w:before="60" w:after="60"/>
        <w:ind w:left="993" w:hanging="284"/>
        <w:contextualSpacing w:val="0"/>
        <w:rPr>
          <w:rStyle w:val="ABDAFliessetxt"/>
          <w:rFonts w:cs="Arial"/>
          <w:color w:val="auto"/>
        </w:rPr>
      </w:pPr>
      <w:r>
        <w:rPr>
          <w:rFonts w:cs="Arial"/>
        </w:rPr>
        <w:t>I</w:t>
      </w:r>
      <w:r w:rsidR="00EF29BC">
        <w:rPr>
          <w:rFonts w:cs="Arial"/>
        </w:rPr>
        <w:t xml:space="preserve">ntramuskulär in den </w:t>
      </w:r>
      <w:r w:rsidR="00EF29BC">
        <w:rPr>
          <w:rStyle w:val="ABDAFliessetxt"/>
        </w:rPr>
        <w:t>Musculus deltoideus (Deltamuskel)</w:t>
      </w:r>
      <w:r w:rsidR="00EF29BC" w:rsidRPr="00EF29BC">
        <w:rPr>
          <w:rStyle w:val="ABDAFliessetxt"/>
        </w:rPr>
        <w:t xml:space="preserve"> </w:t>
      </w:r>
    </w:p>
    <w:p w14:paraId="0B8F8FE3" w14:textId="546A0278" w:rsidR="00A92FA5" w:rsidRDefault="007113D5" w:rsidP="00005FF0">
      <w:pPr>
        <w:pStyle w:val="Listenabsatz"/>
        <w:numPr>
          <w:ilvl w:val="0"/>
          <w:numId w:val="8"/>
        </w:numPr>
        <w:spacing w:before="60" w:after="60"/>
        <w:ind w:left="993" w:hanging="284"/>
        <w:contextualSpacing w:val="0"/>
        <w:rPr>
          <w:rStyle w:val="ABDAFliessetxt"/>
        </w:rPr>
      </w:pPr>
      <w:r>
        <w:rPr>
          <w:rStyle w:val="ABDAFliessetxt"/>
        </w:rPr>
        <w:t>S</w:t>
      </w:r>
      <w:r w:rsidR="00315094">
        <w:rPr>
          <w:rStyle w:val="ABDAFliessetxt"/>
        </w:rPr>
        <w:t>enkrecht zur Hautoberfläche, ca. 2 cm tief</w:t>
      </w:r>
    </w:p>
    <w:p w14:paraId="543F7DFF" w14:textId="5A1ABA9C" w:rsidR="007370B9" w:rsidRPr="001765E0" w:rsidRDefault="007370B9" w:rsidP="00005FF0">
      <w:pPr>
        <w:pStyle w:val="Listenabsatz"/>
        <w:numPr>
          <w:ilvl w:val="0"/>
          <w:numId w:val="8"/>
        </w:numPr>
        <w:spacing w:before="60" w:after="60"/>
        <w:ind w:left="993" w:hanging="284"/>
        <w:contextualSpacing w:val="0"/>
        <w:rPr>
          <w:rStyle w:val="ABDAFliessetxt"/>
          <w:rFonts w:cs="Arial"/>
          <w:szCs w:val="22"/>
        </w:rPr>
      </w:pPr>
      <w:r w:rsidRPr="001765E0">
        <w:rPr>
          <w:rStyle w:val="ABDAFliessetxt"/>
        </w:rPr>
        <w:t>Aspiration (kurzes Ansa</w:t>
      </w:r>
      <w:r w:rsidR="0018416C" w:rsidRPr="001765E0">
        <w:rPr>
          <w:rStyle w:val="ABDAFliessetxt"/>
        </w:rPr>
        <w:t>u</w:t>
      </w:r>
      <w:r w:rsidRPr="001765E0">
        <w:rPr>
          <w:rStyle w:val="ABDAFliessetxt"/>
        </w:rPr>
        <w:t>gen</w:t>
      </w:r>
      <w:r w:rsidR="0018416C" w:rsidRPr="001765E0">
        <w:rPr>
          <w:rStyle w:val="ABDAFliessetxt"/>
        </w:rPr>
        <w:t>,</w:t>
      </w:r>
      <w:r w:rsidR="000E757E" w:rsidRPr="001765E0">
        <w:rPr>
          <w:rStyle w:val="ABDAFliessetxt"/>
        </w:rPr>
        <w:t xml:space="preserve"> um </w:t>
      </w:r>
      <w:r w:rsidR="000E757E" w:rsidRPr="001765E0">
        <w:rPr>
          <w:rFonts w:cs="Arial"/>
          <w:szCs w:val="22"/>
        </w:rPr>
        <w:t>intravaskuläre Applikationen zu vermeiden)</w:t>
      </w:r>
    </w:p>
    <w:p w14:paraId="195445BE" w14:textId="3C545D64" w:rsidR="00EF29BC" w:rsidRPr="00C66440" w:rsidRDefault="00EF29BC" w:rsidP="006B49EF">
      <w:pPr>
        <w:pStyle w:val="ABDAberschrift3"/>
        <w:numPr>
          <w:ilvl w:val="2"/>
          <w:numId w:val="25"/>
        </w:numPr>
        <w:ind w:left="709" w:hanging="709"/>
        <w:outlineLvl w:val="9"/>
        <w:rPr>
          <w:rStyle w:val="ABDAFliessetxt"/>
          <w:color w:val="auto"/>
        </w:rPr>
      </w:pPr>
      <w:r w:rsidRPr="00C66440">
        <w:rPr>
          <w:rStyle w:val="ABDAFliessetxt"/>
          <w:color w:val="auto"/>
        </w:rPr>
        <w:t xml:space="preserve">Impfstoff </w:t>
      </w:r>
      <w:r w:rsidRPr="00C66440">
        <w:t>injizieren</w:t>
      </w:r>
    </w:p>
    <w:p w14:paraId="51044B5C" w14:textId="1C2D225E" w:rsidR="00EF29BC" w:rsidRPr="00084673" w:rsidRDefault="00584154" w:rsidP="00005FF0">
      <w:pPr>
        <w:pStyle w:val="Listenabsatz"/>
        <w:numPr>
          <w:ilvl w:val="0"/>
          <w:numId w:val="9"/>
        </w:numPr>
        <w:spacing w:before="60" w:after="60"/>
        <w:ind w:left="993" w:hanging="284"/>
        <w:contextualSpacing w:val="0"/>
        <w:rPr>
          <w:rStyle w:val="ABDAFliessetxt"/>
          <w:rFonts w:cs="Arial"/>
          <w:color w:val="auto"/>
        </w:rPr>
      </w:pPr>
      <w:r>
        <w:rPr>
          <w:rStyle w:val="ABDAFliessetxt"/>
          <w:rFonts w:cs="Arial"/>
          <w:color w:val="auto"/>
        </w:rPr>
        <w:t>Gleichmäßig</w:t>
      </w:r>
    </w:p>
    <w:p w14:paraId="2CCBF140" w14:textId="77777777" w:rsidR="00EF29BC" w:rsidRPr="00EF29BC" w:rsidRDefault="007113D5" w:rsidP="00005FF0">
      <w:pPr>
        <w:pStyle w:val="Listenabsatz"/>
        <w:numPr>
          <w:ilvl w:val="0"/>
          <w:numId w:val="9"/>
        </w:numPr>
        <w:spacing w:before="60" w:after="60"/>
        <w:ind w:left="993" w:hanging="284"/>
        <w:contextualSpacing w:val="0"/>
        <w:rPr>
          <w:rStyle w:val="ABDAFliessetxt"/>
          <w:rFonts w:cs="Arial"/>
          <w:color w:val="auto"/>
        </w:rPr>
      </w:pPr>
      <w:r>
        <w:rPr>
          <w:rStyle w:val="ABDAFliessetxt"/>
          <w:rFonts w:cs="Arial"/>
          <w:color w:val="auto"/>
        </w:rPr>
        <w:t>V</w:t>
      </w:r>
      <w:r w:rsidR="00EF29BC">
        <w:rPr>
          <w:rStyle w:val="ABDAFliessetxt"/>
          <w:rFonts w:cs="Arial"/>
          <w:color w:val="auto"/>
        </w:rPr>
        <w:t>ollständig</w:t>
      </w:r>
    </w:p>
    <w:p w14:paraId="33C4A777" w14:textId="7188C93F" w:rsidR="002F55F2" w:rsidRPr="00C66440" w:rsidRDefault="00EF29BC" w:rsidP="006B49EF">
      <w:pPr>
        <w:pStyle w:val="ABDAberschrift3"/>
        <w:numPr>
          <w:ilvl w:val="2"/>
          <w:numId w:val="25"/>
        </w:numPr>
        <w:ind w:left="709" w:hanging="709"/>
        <w:outlineLvl w:val="9"/>
      </w:pPr>
      <w:r w:rsidRPr="00C66440">
        <w:t>Kanüle entfernen</w:t>
      </w:r>
      <w:r w:rsidR="009D56C9" w:rsidRPr="00C66440">
        <w:br/>
      </w:r>
    </w:p>
    <w:p w14:paraId="2396CBEB" w14:textId="77777777" w:rsidR="00EA7E54" w:rsidRPr="00EA7E54" w:rsidRDefault="00EA7E54" w:rsidP="00EA7E54"/>
    <w:p w14:paraId="1A593E33" w14:textId="55A8A5FE" w:rsidR="00EF29BC" w:rsidRPr="0093621A" w:rsidRDefault="00EF29BC" w:rsidP="007B7B4D">
      <w:pPr>
        <w:pStyle w:val="ABDAberschrift2"/>
        <w:numPr>
          <w:ilvl w:val="1"/>
          <w:numId w:val="25"/>
        </w:numPr>
        <w:ind w:left="709" w:hanging="709"/>
        <w:outlineLvl w:val="0"/>
      </w:pPr>
      <w:bookmarkStart w:id="32" w:name="_Toc135148609"/>
      <w:r w:rsidRPr="0093621A">
        <w:t>Nachsorge</w:t>
      </w:r>
      <w:bookmarkEnd w:id="32"/>
    </w:p>
    <w:p w14:paraId="4C97AFAE" w14:textId="6AA022D8" w:rsidR="00EF29BC" w:rsidRPr="00C66440" w:rsidRDefault="001930A6" w:rsidP="006B49EF">
      <w:pPr>
        <w:pStyle w:val="ABDAberschrift3"/>
        <w:numPr>
          <w:ilvl w:val="2"/>
          <w:numId w:val="25"/>
        </w:numPr>
        <w:ind w:left="709" w:hanging="709"/>
        <w:outlineLvl w:val="9"/>
      </w:pPr>
      <w:r w:rsidRPr="00C66440">
        <w:t>Zellstofft</w:t>
      </w:r>
      <w:r w:rsidR="00EF29BC" w:rsidRPr="00C66440">
        <w:t xml:space="preserve">upfer </w:t>
      </w:r>
      <w:r w:rsidR="005D5371" w:rsidRPr="00C66440">
        <w:t xml:space="preserve">sanft </w:t>
      </w:r>
      <w:r w:rsidR="00EF29BC" w:rsidRPr="00C66440">
        <w:t xml:space="preserve">auf die Einstichstelle </w:t>
      </w:r>
      <w:r w:rsidR="005D5371" w:rsidRPr="00C66440">
        <w:t>halten</w:t>
      </w:r>
    </w:p>
    <w:p w14:paraId="2949182C" w14:textId="5D52978C" w:rsidR="005549EE" w:rsidRPr="00C66440" w:rsidRDefault="005549EE" w:rsidP="006B49EF">
      <w:pPr>
        <w:pStyle w:val="ABDAberschrift3"/>
        <w:numPr>
          <w:ilvl w:val="2"/>
          <w:numId w:val="25"/>
        </w:numPr>
        <w:ind w:left="709" w:hanging="709"/>
        <w:outlineLvl w:val="9"/>
      </w:pPr>
      <w:r w:rsidRPr="00C66440">
        <w:rPr>
          <w:rStyle w:val="ABDAFliessetxt"/>
        </w:rPr>
        <w:t xml:space="preserve">Bei </w:t>
      </w:r>
      <w:r w:rsidRPr="00C66440">
        <w:t>bestehender</w:t>
      </w:r>
      <w:r w:rsidRPr="00C66440">
        <w:rPr>
          <w:rStyle w:val="ABDAFliessetxt"/>
        </w:rPr>
        <w:t xml:space="preserve"> Blutung </w:t>
      </w:r>
      <w:r w:rsidRPr="00C66440">
        <w:t>Einstichstelle</w:t>
      </w:r>
      <w:r w:rsidRPr="00C66440">
        <w:rPr>
          <w:rStyle w:val="ABDAFliessetxt"/>
        </w:rPr>
        <w:t xml:space="preserve"> mit Pflaster versorgen</w:t>
      </w:r>
    </w:p>
    <w:p w14:paraId="723B8298" w14:textId="77777777" w:rsidR="00EF29BC" w:rsidRDefault="00EF29BC" w:rsidP="002F55F2">
      <w:pPr>
        <w:spacing w:before="60" w:after="60"/>
        <w:rPr>
          <w:rFonts w:cs="Arial"/>
        </w:rPr>
      </w:pPr>
    </w:p>
    <w:p w14:paraId="6E92096F" w14:textId="77777777" w:rsidR="00EF148A" w:rsidRDefault="00EF148A" w:rsidP="002F55F2">
      <w:pPr>
        <w:spacing w:before="60" w:after="60"/>
        <w:rPr>
          <w:rFonts w:cs="Arial"/>
        </w:rPr>
      </w:pPr>
    </w:p>
    <w:p w14:paraId="700DFFFF" w14:textId="384FE601" w:rsidR="009A1CCB" w:rsidRPr="006D2774" w:rsidRDefault="00503845" w:rsidP="007B7B4D">
      <w:pPr>
        <w:pStyle w:val="ABDAberschrift2"/>
        <w:numPr>
          <w:ilvl w:val="1"/>
          <w:numId w:val="25"/>
        </w:numPr>
        <w:ind w:left="709" w:hanging="709"/>
        <w:outlineLvl w:val="0"/>
      </w:pPr>
      <w:bookmarkStart w:id="33" w:name="_Toc135148610"/>
      <w:r>
        <w:t>N</w:t>
      </w:r>
      <w:r w:rsidR="009A1CCB" w:rsidRPr="006D2774">
        <w:t>achbereitung</w:t>
      </w:r>
      <w:bookmarkEnd w:id="33"/>
    </w:p>
    <w:p w14:paraId="17521991" w14:textId="46025827" w:rsidR="00B56964" w:rsidRPr="00C66440" w:rsidRDefault="00B56964" w:rsidP="006B49EF">
      <w:pPr>
        <w:pStyle w:val="ABDAberschrift3"/>
        <w:numPr>
          <w:ilvl w:val="2"/>
          <w:numId w:val="25"/>
        </w:numPr>
        <w:ind w:left="709" w:hanging="709"/>
        <w:jc w:val="both"/>
        <w:outlineLvl w:val="9"/>
      </w:pPr>
      <w:r w:rsidRPr="00C66440">
        <w:t>Mülltrennung beachten</w:t>
      </w:r>
    </w:p>
    <w:p w14:paraId="6D86FD08" w14:textId="1ABE7318" w:rsidR="004F563E" w:rsidRPr="00C66440" w:rsidRDefault="009A1CCB" w:rsidP="006B49EF">
      <w:pPr>
        <w:pStyle w:val="ABDAberschrift3"/>
        <w:numPr>
          <w:ilvl w:val="2"/>
          <w:numId w:val="25"/>
        </w:numPr>
        <w:ind w:left="709" w:hanging="709"/>
        <w:jc w:val="both"/>
        <w:outlineLvl w:val="9"/>
      </w:pPr>
      <w:r w:rsidRPr="00C66440">
        <w:t xml:space="preserve">Die </w:t>
      </w:r>
      <w:r w:rsidR="00125DC7" w:rsidRPr="00C66440">
        <w:t>entleerte</w:t>
      </w:r>
      <w:r w:rsidRPr="00C66440">
        <w:t xml:space="preserve"> </w:t>
      </w:r>
      <w:r w:rsidR="008D43A8" w:rsidRPr="00C66440">
        <w:t>S</w:t>
      </w:r>
      <w:r w:rsidRPr="00C66440">
        <w:t xml:space="preserve">pritze </w:t>
      </w:r>
      <w:r w:rsidR="00125DC7" w:rsidRPr="00C66440">
        <w:rPr>
          <w:rStyle w:val="ABDAFliessetxt"/>
        </w:rPr>
        <w:t>mit</w:t>
      </w:r>
      <w:r w:rsidR="00125DC7" w:rsidRPr="00C66440">
        <w:t xml:space="preserve"> Kanüle </w:t>
      </w:r>
      <w:r w:rsidR="00584154" w:rsidRPr="00C66440">
        <w:t>sowie</w:t>
      </w:r>
      <w:r w:rsidR="005A11A5" w:rsidRPr="00C66440">
        <w:t xml:space="preserve"> </w:t>
      </w:r>
      <w:r w:rsidR="005A11A5" w:rsidRPr="00C66440">
        <w:rPr>
          <w:rStyle w:val="ABDAFliessetxt"/>
          <w:color w:val="auto"/>
        </w:rPr>
        <w:t xml:space="preserve">benutzte Tupfer </w:t>
      </w:r>
      <w:r w:rsidRPr="00C66440">
        <w:t xml:space="preserve">in </w:t>
      </w:r>
      <w:r w:rsidR="005A11A5" w:rsidRPr="00C66440">
        <w:rPr>
          <w:rStyle w:val="ABDAFliessetxt"/>
          <w:color w:val="auto"/>
        </w:rPr>
        <w:t>einen gesondert gekennzeichneten, durchstichsicheren und bruchfesten Abwurfbehälter für potenziell infektiöse Abfälle mit Verletzungsgefahr</w:t>
      </w:r>
      <w:r w:rsidR="005A11A5" w:rsidRPr="00C66440">
        <w:t xml:space="preserve"> entsorgen</w:t>
      </w:r>
    </w:p>
    <w:p w14:paraId="243A8AD3" w14:textId="703763CF" w:rsidR="009A1CCB" w:rsidRPr="00C66440" w:rsidRDefault="009A1CCB" w:rsidP="006B49EF">
      <w:pPr>
        <w:pStyle w:val="ABDAberschrift3"/>
        <w:numPr>
          <w:ilvl w:val="2"/>
          <w:numId w:val="25"/>
        </w:numPr>
        <w:ind w:left="709" w:hanging="709"/>
        <w:jc w:val="both"/>
        <w:outlineLvl w:val="9"/>
      </w:pPr>
      <w:r w:rsidRPr="00C66440">
        <w:t xml:space="preserve">Nach Beendigung der </w:t>
      </w:r>
      <w:r w:rsidRPr="00C66440">
        <w:rPr>
          <w:rStyle w:val="ABDAFliessetxt"/>
        </w:rPr>
        <w:t>Impfung</w:t>
      </w:r>
      <w:r w:rsidRPr="00C66440">
        <w:t xml:space="preserve"> den Tisch desinfizieren, z. B. mit Flächendesinfektionsspray, und bei grober Verschmutzung säubern (evtl. blutverschmutzte Einmalhandschuhe vorher wechseln)</w:t>
      </w:r>
    </w:p>
    <w:p w14:paraId="74EC8EBA" w14:textId="0622D843" w:rsidR="009A1CCB" w:rsidRPr="00C66440" w:rsidRDefault="00B56964" w:rsidP="006B49EF">
      <w:pPr>
        <w:pStyle w:val="ABDAberschrift3"/>
        <w:numPr>
          <w:ilvl w:val="2"/>
          <w:numId w:val="25"/>
        </w:numPr>
        <w:ind w:left="709" w:hanging="709"/>
        <w:jc w:val="both"/>
        <w:outlineLvl w:val="9"/>
      </w:pPr>
      <w:r w:rsidRPr="00C66440">
        <w:t xml:space="preserve">Ggf. verwendete </w:t>
      </w:r>
      <w:r w:rsidR="009A1CCB" w:rsidRPr="00C66440">
        <w:rPr>
          <w:rStyle w:val="ABDAFliessetxt"/>
        </w:rPr>
        <w:t>Einmalhandschuhe</w:t>
      </w:r>
      <w:r w:rsidR="009A1CCB" w:rsidRPr="00C66440">
        <w:t xml:space="preserve"> ebenfalls </w:t>
      </w:r>
      <w:r w:rsidR="00125DC7" w:rsidRPr="00C66440">
        <w:t xml:space="preserve">in den </w:t>
      </w:r>
      <w:r w:rsidR="005A11A5" w:rsidRPr="00C66440">
        <w:t>Abwurf</w:t>
      </w:r>
      <w:r w:rsidR="009A1CCB" w:rsidRPr="00C66440">
        <w:t>behälter</w:t>
      </w:r>
      <w:r w:rsidR="00125DC7" w:rsidRPr="00C66440">
        <w:t xml:space="preserve"> für potenziell infektiöse Abfälle</w:t>
      </w:r>
      <w:r w:rsidR="005A11A5" w:rsidRPr="00C66440">
        <w:t xml:space="preserve"> </w:t>
      </w:r>
      <w:r w:rsidR="009A1CCB" w:rsidRPr="00C66440">
        <w:t>entsorgen</w:t>
      </w:r>
    </w:p>
    <w:p w14:paraId="6A7BEF0B" w14:textId="21EC6B82" w:rsidR="009A1CCB" w:rsidRDefault="009A1CCB" w:rsidP="009A1CCB">
      <w:pPr>
        <w:ind w:left="851" w:hanging="851"/>
        <w:rPr>
          <w:rFonts w:cs="Arial"/>
          <w:b/>
        </w:rPr>
      </w:pPr>
    </w:p>
    <w:p w14:paraId="11D0C07E" w14:textId="77777777" w:rsidR="006B49EF" w:rsidRDefault="006B49EF" w:rsidP="009A1CCB">
      <w:pPr>
        <w:ind w:left="851" w:hanging="851"/>
        <w:rPr>
          <w:rFonts w:cs="Arial"/>
          <w:b/>
        </w:rPr>
      </w:pPr>
    </w:p>
    <w:p w14:paraId="2F8E6019" w14:textId="0909E2EC" w:rsidR="009A1CCB" w:rsidRPr="0093621A" w:rsidRDefault="009A1CCB" w:rsidP="007B7B4D">
      <w:pPr>
        <w:pStyle w:val="ABDAberschrift1"/>
        <w:numPr>
          <w:ilvl w:val="0"/>
          <w:numId w:val="25"/>
        </w:numPr>
        <w:ind w:left="709" w:hanging="709"/>
        <w:outlineLvl w:val="0"/>
      </w:pPr>
      <w:bookmarkStart w:id="34" w:name="_Toc135051532"/>
      <w:bookmarkStart w:id="35" w:name="_Toc135148611"/>
      <w:r w:rsidRPr="0093621A">
        <w:lastRenderedPageBreak/>
        <w:t>Dokumentation</w:t>
      </w:r>
      <w:bookmarkEnd w:id="34"/>
      <w:bookmarkEnd w:id="35"/>
    </w:p>
    <w:p w14:paraId="295E6976" w14:textId="673410E0" w:rsidR="00584154" w:rsidRPr="0093621A" w:rsidRDefault="00584154" w:rsidP="007B7B4D">
      <w:pPr>
        <w:pStyle w:val="ABDAberschrift2"/>
        <w:numPr>
          <w:ilvl w:val="1"/>
          <w:numId w:val="25"/>
        </w:numPr>
        <w:ind w:left="709" w:hanging="709"/>
        <w:outlineLvl w:val="0"/>
      </w:pPr>
      <w:bookmarkStart w:id="36" w:name="_Toc135148612"/>
      <w:bookmarkStart w:id="37" w:name="_Hlk135050870"/>
      <w:r w:rsidRPr="0093621A">
        <w:t xml:space="preserve">Dokumentation </w:t>
      </w:r>
      <w:r w:rsidR="00D11580" w:rsidRPr="0093621A">
        <w:t>in den Impfausweis bzw. in die Impfbescheinigung</w:t>
      </w:r>
      <w:bookmarkEnd w:id="36"/>
    </w:p>
    <w:bookmarkEnd w:id="37"/>
    <w:p w14:paraId="420E7B90" w14:textId="2FCDE307" w:rsidR="00125936" w:rsidRDefault="007113D5" w:rsidP="00125936">
      <w:pPr>
        <w:jc w:val="both"/>
        <w:rPr>
          <w:rFonts w:cs="Arial"/>
          <w:b/>
          <w:szCs w:val="22"/>
        </w:rPr>
      </w:pPr>
      <w:r>
        <w:rPr>
          <w:rFonts w:cs="Arial"/>
          <w:szCs w:val="22"/>
        </w:rPr>
        <w:t xml:space="preserve">Die </w:t>
      </w:r>
      <w:r w:rsidR="008C3F75">
        <w:rPr>
          <w:rFonts w:cs="Arial"/>
          <w:szCs w:val="22"/>
        </w:rPr>
        <w:t>Schutzi</w:t>
      </w:r>
      <w:r>
        <w:rPr>
          <w:rFonts w:cs="Arial"/>
          <w:szCs w:val="22"/>
        </w:rPr>
        <w:t>mpfung ist unverzüglich in den Impfausweis des Patienten</w:t>
      </w:r>
      <w:r w:rsidR="00EF5E76">
        <w:rPr>
          <w:rFonts w:cs="Arial"/>
          <w:szCs w:val="22"/>
        </w:rPr>
        <w:t>/der Patientin</w:t>
      </w:r>
      <w:r>
        <w:rPr>
          <w:rFonts w:cs="Arial"/>
          <w:szCs w:val="22"/>
        </w:rPr>
        <w:t xml:space="preserve"> ein</w:t>
      </w:r>
      <w:r w:rsidR="00B82EEF">
        <w:rPr>
          <w:rFonts w:cs="Arial"/>
          <w:szCs w:val="22"/>
        </w:rPr>
        <w:t>zu</w:t>
      </w:r>
      <w:r>
        <w:rPr>
          <w:rFonts w:cs="Arial"/>
          <w:szCs w:val="22"/>
        </w:rPr>
        <w:t>tragen. Falls der Impfausweis nicht vorliegt, hat der Apotheker</w:t>
      </w:r>
      <w:r w:rsidR="00EF5E76">
        <w:rPr>
          <w:rFonts w:cs="Arial"/>
          <w:szCs w:val="22"/>
        </w:rPr>
        <w:t>/</w:t>
      </w:r>
      <w:r w:rsidR="00584154">
        <w:rPr>
          <w:rFonts w:cs="Arial"/>
          <w:szCs w:val="22"/>
        </w:rPr>
        <w:t>die Apotheker</w:t>
      </w:r>
      <w:r w:rsidR="00EF5E76">
        <w:rPr>
          <w:rFonts w:cs="Arial"/>
          <w:szCs w:val="22"/>
        </w:rPr>
        <w:t>in</w:t>
      </w:r>
      <w:r>
        <w:rPr>
          <w:rFonts w:cs="Arial"/>
          <w:szCs w:val="22"/>
        </w:rPr>
        <w:t xml:space="preserve"> eine Impfbescheinigung auszustellen und auf Wunsch des Patienten</w:t>
      </w:r>
      <w:r w:rsidR="00EF5E76">
        <w:rPr>
          <w:rFonts w:cs="Arial"/>
          <w:szCs w:val="22"/>
        </w:rPr>
        <w:t>/der Patientin</w:t>
      </w:r>
      <w:r>
        <w:rPr>
          <w:rFonts w:cs="Arial"/>
          <w:szCs w:val="22"/>
        </w:rPr>
        <w:t xml:space="preserve"> </w:t>
      </w:r>
      <w:r w:rsidR="00CC202E">
        <w:rPr>
          <w:rFonts w:cs="Arial"/>
          <w:szCs w:val="22"/>
        </w:rPr>
        <w:t>die Impfung</w:t>
      </w:r>
      <w:r>
        <w:rPr>
          <w:rFonts w:cs="Arial"/>
          <w:szCs w:val="22"/>
        </w:rPr>
        <w:t xml:space="preserve"> z</w:t>
      </w:r>
      <w:r w:rsidR="00584154">
        <w:rPr>
          <w:rFonts w:cs="Arial"/>
          <w:szCs w:val="22"/>
        </w:rPr>
        <w:t xml:space="preserve">u einem späteren Zeitpunkt im Impfausweis </w:t>
      </w:r>
      <w:r w:rsidR="008C3F75">
        <w:rPr>
          <w:rFonts w:cs="Arial"/>
          <w:szCs w:val="22"/>
        </w:rPr>
        <w:t>ein</w:t>
      </w:r>
      <w:r>
        <w:rPr>
          <w:rFonts w:cs="Arial"/>
          <w:szCs w:val="22"/>
        </w:rPr>
        <w:t>zutragen.</w:t>
      </w:r>
      <w:r w:rsidR="00CC202E" w:rsidRPr="00CC202E">
        <w:rPr>
          <w:rFonts w:cs="Arial"/>
          <w:b/>
          <w:szCs w:val="22"/>
        </w:rPr>
        <w:t xml:space="preserve"> </w:t>
      </w:r>
    </w:p>
    <w:p w14:paraId="7A14CB8B" w14:textId="30FC9C0D" w:rsidR="00CC202E" w:rsidRDefault="00CC202E" w:rsidP="00584154">
      <w:pPr>
        <w:jc w:val="both"/>
        <w:rPr>
          <w:rFonts w:cs="Arial"/>
          <w:b/>
          <w:szCs w:val="22"/>
        </w:rPr>
      </w:pPr>
    </w:p>
    <w:p w14:paraId="0AD17DAC" w14:textId="77777777" w:rsidR="00CC202E" w:rsidRPr="00CC202E" w:rsidRDefault="00CC202E" w:rsidP="00CC202E">
      <w:pPr>
        <w:spacing w:before="60" w:after="60"/>
        <w:jc w:val="both"/>
        <w:rPr>
          <w:rFonts w:cs="Arial"/>
          <w:szCs w:val="22"/>
        </w:rPr>
      </w:pPr>
      <w:r w:rsidRPr="00CC202E">
        <w:rPr>
          <w:rFonts w:cs="Arial"/>
          <w:szCs w:val="22"/>
        </w:rPr>
        <w:t>Zu dokumentieren sind:</w:t>
      </w:r>
    </w:p>
    <w:p w14:paraId="21CEF1CC" w14:textId="77777777" w:rsidR="00CC202E" w:rsidRDefault="00CC202E" w:rsidP="00005FF0">
      <w:pPr>
        <w:pStyle w:val="Listenabsatz"/>
        <w:numPr>
          <w:ilvl w:val="0"/>
          <w:numId w:val="11"/>
        </w:numPr>
        <w:spacing w:before="60" w:after="60"/>
        <w:ind w:left="306" w:hanging="284"/>
        <w:contextualSpacing w:val="0"/>
        <w:jc w:val="both"/>
        <w:rPr>
          <w:rFonts w:cs="Arial"/>
          <w:szCs w:val="22"/>
        </w:rPr>
      </w:pPr>
      <w:r>
        <w:rPr>
          <w:rFonts w:cs="Arial"/>
          <w:szCs w:val="22"/>
        </w:rPr>
        <w:t>Datum der Schutzimpfung</w:t>
      </w:r>
    </w:p>
    <w:p w14:paraId="1B1EEF6F" w14:textId="77777777" w:rsidR="00CC202E" w:rsidRDefault="00CC202E" w:rsidP="00005FF0">
      <w:pPr>
        <w:pStyle w:val="Listenabsatz"/>
        <w:numPr>
          <w:ilvl w:val="0"/>
          <w:numId w:val="11"/>
        </w:numPr>
        <w:spacing w:before="60" w:after="60"/>
        <w:ind w:left="306" w:hanging="284"/>
        <w:contextualSpacing w:val="0"/>
        <w:jc w:val="both"/>
        <w:rPr>
          <w:rFonts w:cs="Arial"/>
          <w:szCs w:val="22"/>
        </w:rPr>
      </w:pPr>
      <w:r>
        <w:rPr>
          <w:rFonts w:cs="Arial"/>
          <w:szCs w:val="22"/>
        </w:rPr>
        <w:t>Bezeichnung und Chargen-Bezeichnung des Impfstoffes</w:t>
      </w:r>
    </w:p>
    <w:p w14:paraId="0CD44461" w14:textId="77777777" w:rsidR="00CC202E" w:rsidRDefault="00CC202E" w:rsidP="00005FF0">
      <w:pPr>
        <w:pStyle w:val="Listenabsatz"/>
        <w:numPr>
          <w:ilvl w:val="0"/>
          <w:numId w:val="11"/>
        </w:numPr>
        <w:spacing w:before="60" w:after="60"/>
        <w:ind w:left="306" w:hanging="284"/>
        <w:contextualSpacing w:val="0"/>
        <w:jc w:val="both"/>
        <w:rPr>
          <w:rFonts w:cs="Arial"/>
          <w:szCs w:val="22"/>
        </w:rPr>
      </w:pPr>
      <w:r>
        <w:rPr>
          <w:rFonts w:cs="Arial"/>
          <w:szCs w:val="22"/>
        </w:rPr>
        <w:t>Name der Krankheit, gegen die geimpft wird</w:t>
      </w:r>
    </w:p>
    <w:p w14:paraId="464FE28D" w14:textId="77777777" w:rsidR="00CC202E" w:rsidRDefault="00CC202E" w:rsidP="00005FF0">
      <w:pPr>
        <w:pStyle w:val="Listenabsatz"/>
        <w:numPr>
          <w:ilvl w:val="0"/>
          <w:numId w:val="11"/>
        </w:numPr>
        <w:spacing w:before="60" w:after="60"/>
        <w:ind w:left="306" w:hanging="284"/>
        <w:contextualSpacing w:val="0"/>
        <w:jc w:val="both"/>
        <w:rPr>
          <w:rFonts w:cs="Arial"/>
          <w:szCs w:val="22"/>
        </w:rPr>
      </w:pPr>
      <w:r>
        <w:rPr>
          <w:rFonts w:cs="Arial"/>
          <w:szCs w:val="22"/>
        </w:rPr>
        <w:t>Name und Anschrift der Apotheke</w:t>
      </w:r>
    </w:p>
    <w:p w14:paraId="01B32699" w14:textId="6F99E040" w:rsidR="007113D5" w:rsidRPr="00CC202E" w:rsidRDefault="00CC202E" w:rsidP="00005FF0">
      <w:pPr>
        <w:pStyle w:val="Listenabsatz"/>
        <w:numPr>
          <w:ilvl w:val="0"/>
          <w:numId w:val="11"/>
        </w:numPr>
        <w:spacing w:before="60" w:after="60"/>
        <w:ind w:left="306" w:hanging="284"/>
        <w:contextualSpacing w:val="0"/>
        <w:jc w:val="both"/>
        <w:rPr>
          <w:rFonts w:cs="Arial"/>
          <w:szCs w:val="22"/>
        </w:rPr>
      </w:pPr>
      <w:r w:rsidRPr="00CC202E">
        <w:rPr>
          <w:rFonts w:cs="Arial"/>
          <w:szCs w:val="22"/>
        </w:rPr>
        <w:t>Name und Unterschrift des impfenden Apothekers</w:t>
      </w:r>
      <w:r w:rsidR="00EF5E76">
        <w:rPr>
          <w:rFonts w:cs="Arial"/>
          <w:szCs w:val="22"/>
        </w:rPr>
        <w:t>/der impfenden Apothekerin</w:t>
      </w:r>
    </w:p>
    <w:p w14:paraId="1E905BA1" w14:textId="77777777" w:rsidR="00584154" w:rsidRDefault="00584154" w:rsidP="00584154">
      <w:pPr>
        <w:jc w:val="both"/>
        <w:rPr>
          <w:rFonts w:cs="Arial"/>
          <w:b/>
          <w:szCs w:val="22"/>
        </w:rPr>
      </w:pPr>
    </w:p>
    <w:p w14:paraId="3E18A48D" w14:textId="088B549E" w:rsidR="00584154" w:rsidRDefault="00584154" w:rsidP="00584154">
      <w:pPr>
        <w:spacing w:before="60" w:after="60"/>
        <w:jc w:val="both"/>
        <w:rPr>
          <w:rFonts w:cs="Arial"/>
          <w:szCs w:val="22"/>
        </w:rPr>
      </w:pPr>
      <w:r>
        <w:rPr>
          <w:rFonts w:cs="Arial"/>
          <w:szCs w:val="22"/>
        </w:rPr>
        <w:t xml:space="preserve">Die geimpfte Person hat gemäß </w:t>
      </w:r>
      <w:r w:rsidR="00F85DDC">
        <w:rPr>
          <w:rFonts w:cs="Arial"/>
          <w:szCs w:val="22"/>
        </w:rPr>
        <w:t xml:space="preserve">§ 22a Abs. 5 IfSG </w:t>
      </w:r>
      <w:r>
        <w:rPr>
          <w:rFonts w:cs="Arial"/>
          <w:szCs w:val="22"/>
        </w:rPr>
        <w:t>Anspruch auf die Erstellung eines COVID-19-Impfzertifikats</w:t>
      </w:r>
      <w:r w:rsidR="008C3F75">
        <w:rPr>
          <w:rFonts w:cs="Arial"/>
          <w:szCs w:val="22"/>
        </w:rPr>
        <w:t>.</w:t>
      </w:r>
    </w:p>
    <w:p w14:paraId="00603378" w14:textId="5E56C7EB" w:rsidR="00196970" w:rsidRDefault="00196970" w:rsidP="00584154">
      <w:pPr>
        <w:spacing w:before="60" w:after="60"/>
        <w:jc w:val="both"/>
        <w:rPr>
          <w:rFonts w:cs="Arial"/>
          <w:szCs w:val="22"/>
        </w:rPr>
      </w:pPr>
    </w:p>
    <w:p w14:paraId="42406DBE" w14:textId="77777777" w:rsidR="00C67E51" w:rsidRDefault="00C67E51" w:rsidP="00584154">
      <w:pPr>
        <w:spacing w:before="60" w:after="60"/>
        <w:jc w:val="both"/>
        <w:rPr>
          <w:rFonts w:cs="Arial"/>
          <w:szCs w:val="22"/>
        </w:rPr>
      </w:pPr>
    </w:p>
    <w:p w14:paraId="39BAF63D" w14:textId="25B40BC3" w:rsidR="00D11580" w:rsidRPr="0093621A" w:rsidRDefault="00D11580" w:rsidP="007B7B4D">
      <w:pPr>
        <w:pStyle w:val="ABDAberschrift2"/>
        <w:numPr>
          <w:ilvl w:val="1"/>
          <w:numId w:val="25"/>
        </w:numPr>
        <w:ind w:left="709" w:hanging="709"/>
        <w:outlineLvl w:val="0"/>
      </w:pPr>
      <w:bookmarkStart w:id="38" w:name="_Toc135148613"/>
      <w:bookmarkStart w:id="39" w:name="_Hlk135050811"/>
      <w:r w:rsidRPr="0093621A">
        <w:t xml:space="preserve">Dokumentation in </w:t>
      </w:r>
      <w:r w:rsidR="00196970" w:rsidRPr="0093621A">
        <w:t>der</w:t>
      </w:r>
      <w:r w:rsidRPr="0093621A">
        <w:t xml:space="preserve"> Patient</w:t>
      </w:r>
      <w:r w:rsidR="000657F0" w:rsidRPr="0093621A">
        <w:t>*</w:t>
      </w:r>
      <w:proofErr w:type="spellStart"/>
      <w:r w:rsidR="000657F0" w:rsidRPr="0093621A">
        <w:t>inn</w:t>
      </w:r>
      <w:r w:rsidRPr="0093621A">
        <w:t>enakte</w:t>
      </w:r>
      <w:bookmarkEnd w:id="38"/>
      <w:proofErr w:type="spellEnd"/>
    </w:p>
    <w:p w14:paraId="3D1C370C" w14:textId="11DB20BE" w:rsidR="00196970" w:rsidRDefault="00196970" w:rsidP="00196970">
      <w:pPr>
        <w:jc w:val="both"/>
        <w:rPr>
          <w:rFonts w:cs="Arial"/>
          <w:szCs w:val="22"/>
        </w:rPr>
      </w:pPr>
      <w:r>
        <w:rPr>
          <w:rFonts w:cs="Arial"/>
          <w:szCs w:val="22"/>
        </w:rPr>
        <w:t>Die Apotheke ist gem. § 630 f BGB verpflichtet eine Patient</w:t>
      </w:r>
      <w:r w:rsidR="000657F0">
        <w:rPr>
          <w:rFonts w:cs="Arial"/>
          <w:szCs w:val="22"/>
        </w:rPr>
        <w:t>*</w:t>
      </w:r>
      <w:proofErr w:type="spellStart"/>
      <w:r w:rsidR="000657F0">
        <w:rPr>
          <w:rFonts w:cs="Arial"/>
          <w:szCs w:val="22"/>
        </w:rPr>
        <w:t>inn</w:t>
      </w:r>
      <w:r>
        <w:rPr>
          <w:rFonts w:cs="Arial"/>
          <w:szCs w:val="22"/>
        </w:rPr>
        <w:t>enakte</w:t>
      </w:r>
      <w:proofErr w:type="spellEnd"/>
      <w:r>
        <w:rPr>
          <w:rFonts w:cs="Arial"/>
          <w:szCs w:val="22"/>
        </w:rPr>
        <w:t xml:space="preserve"> anzulegen. Diese beinhaltet mindestens die folgenden vom Patienten</w:t>
      </w:r>
      <w:r w:rsidR="000657F0">
        <w:rPr>
          <w:rFonts w:cs="Arial"/>
          <w:szCs w:val="22"/>
        </w:rPr>
        <w:t>/von der Patientin</w:t>
      </w:r>
      <w:r>
        <w:rPr>
          <w:rFonts w:cs="Arial"/>
          <w:szCs w:val="22"/>
        </w:rPr>
        <w:t xml:space="preserve"> unterschriebenen Dokumente:</w:t>
      </w:r>
    </w:p>
    <w:p w14:paraId="7E7889D1" w14:textId="2DD6AE77" w:rsidR="00196970" w:rsidRDefault="00196970" w:rsidP="00196970">
      <w:pPr>
        <w:pStyle w:val="Aufzhlung1"/>
        <w:tabs>
          <w:tab w:val="clear" w:pos="709"/>
          <w:tab w:val="num" w:pos="284"/>
        </w:tabs>
        <w:spacing w:before="60" w:after="60"/>
        <w:ind w:left="284" w:hanging="284"/>
      </w:pPr>
      <w:r>
        <w:t xml:space="preserve">Anamnesebogen </w:t>
      </w:r>
    </w:p>
    <w:p w14:paraId="714C1B8C" w14:textId="77777777" w:rsidR="00196970" w:rsidRDefault="00196970" w:rsidP="00196970">
      <w:pPr>
        <w:pStyle w:val="Aufzhlung1"/>
        <w:tabs>
          <w:tab w:val="clear" w:pos="709"/>
          <w:tab w:val="num" w:pos="284"/>
        </w:tabs>
        <w:spacing w:before="60" w:after="60"/>
        <w:ind w:left="284" w:hanging="284"/>
      </w:pPr>
      <w:r>
        <w:t xml:space="preserve">Einwilligungserklärung </w:t>
      </w:r>
    </w:p>
    <w:p w14:paraId="0A16BF55" w14:textId="77777777" w:rsidR="003C12BF" w:rsidRDefault="003C12BF" w:rsidP="003C12BF">
      <w:pPr>
        <w:pStyle w:val="Aufzhlung1"/>
        <w:numPr>
          <w:ilvl w:val="0"/>
          <w:numId w:val="0"/>
        </w:numPr>
        <w:ind w:left="709"/>
      </w:pPr>
    </w:p>
    <w:p w14:paraId="25B6DA1A" w14:textId="77777777" w:rsidR="003C12BF" w:rsidRPr="00196970" w:rsidRDefault="003C12BF" w:rsidP="003C12BF">
      <w:pPr>
        <w:pStyle w:val="Aufzhlung1"/>
        <w:numPr>
          <w:ilvl w:val="0"/>
          <w:numId w:val="0"/>
        </w:numPr>
      </w:pPr>
      <w:r w:rsidRPr="00196970">
        <w:t xml:space="preserve">Die Aufzeichnungen sind in der Apotheke gemäß § 630f Abs. 3 BGB 10 Jahre aufzubewahren. </w:t>
      </w:r>
    </w:p>
    <w:p w14:paraId="7D89FE70" w14:textId="0B541F2F" w:rsidR="00196970" w:rsidRDefault="00196970" w:rsidP="00196970">
      <w:pPr>
        <w:jc w:val="both"/>
        <w:rPr>
          <w:rFonts w:cs="Arial"/>
          <w:szCs w:val="22"/>
        </w:rPr>
      </w:pPr>
    </w:p>
    <w:p w14:paraId="353D1170" w14:textId="0959814A" w:rsidR="003C12BF" w:rsidRDefault="003C12BF" w:rsidP="00196970">
      <w:pPr>
        <w:jc w:val="both"/>
        <w:rPr>
          <w:rFonts w:cs="Arial"/>
          <w:szCs w:val="22"/>
        </w:rPr>
      </w:pPr>
      <w:r>
        <w:rPr>
          <w:rFonts w:cs="Arial"/>
          <w:szCs w:val="22"/>
        </w:rPr>
        <w:t>Zusätzlich ist es empfehlenswert folgende Dokumente in der Patient</w:t>
      </w:r>
      <w:r w:rsidR="000657F0">
        <w:rPr>
          <w:rFonts w:cs="Arial"/>
          <w:szCs w:val="22"/>
        </w:rPr>
        <w:t>*</w:t>
      </w:r>
      <w:proofErr w:type="spellStart"/>
      <w:r w:rsidR="000657F0">
        <w:rPr>
          <w:rFonts w:cs="Arial"/>
          <w:szCs w:val="22"/>
        </w:rPr>
        <w:t>inn</w:t>
      </w:r>
      <w:r>
        <w:rPr>
          <w:rFonts w:cs="Arial"/>
          <w:szCs w:val="22"/>
        </w:rPr>
        <w:t>enakte</w:t>
      </w:r>
      <w:proofErr w:type="spellEnd"/>
      <w:r>
        <w:rPr>
          <w:rFonts w:cs="Arial"/>
          <w:szCs w:val="22"/>
        </w:rPr>
        <w:t xml:space="preserve"> zu hinterlegen:</w:t>
      </w:r>
    </w:p>
    <w:p w14:paraId="5F86F76D" w14:textId="0CA8DCFB" w:rsidR="003C12BF" w:rsidRDefault="003C12BF" w:rsidP="003C12BF">
      <w:pPr>
        <w:pStyle w:val="Aufzhlung1"/>
        <w:tabs>
          <w:tab w:val="clear" w:pos="709"/>
          <w:tab w:val="num" w:pos="284"/>
        </w:tabs>
        <w:spacing w:before="60" w:after="60"/>
        <w:ind w:left="284" w:hanging="284"/>
      </w:pPr>
      <w:r>
        <w:t>Aufklärungsmerkblatt zur Impfung (ggf. mit Notizen zum Aufklärungsgespräch)</w:t>
      </w:r>
    </w:p>
    <w:p w14:paraId="7BDEAC3D" w14:textId="77777777" w:rsidR="003C12BF" w:rsidRDefault="003C12BF" w:rsidP="003C12BF">
      <w:pPr>
        <w:pStyle w:val="Aufzhlung1"/>
        <w:tabs>
          <w:tab w:val="clear" w:pos="709"/>
          <w:tab w:val="num" w:pos="284"/>
        </w:tabs>
        <w:spacing w:before="60" w:after="60"/>
        <w:ind w:left="284" w:hanging="284"/>
      </w:pPr>
      <w:r>
        <w:t>Dokumentationsbogen der COVID-19-Schutzimpfung</w:t>
      </w:r>
    </w:p>
    <w:bookmarkEnd w:id="39"/>
    <w:p w14:paraId="6C807067" w14:textId="46D5AB0C" w:rsidR="00D11580" w:rsidRDefault="00D11580" w:rsidP="00D11580">
      <w:pPr>
        <w:spacing w:before="60" w:after="60"/>
        <w:rPr>
          <w:rFonts w:cs="Arial"/>
        </w:rPr>
      </w:pPr>
    </w:p>
    <w:p w14:paraId="0E0FC234" w14:textId="77777777" w:rsidR="00D11580" w:rsidRPr="0093621A" w:rsidRDefault="00D11580" w:rsidP="00D11580">
      <w:pPr>
        <w:spacing w:before="60" w:after="60"/>
        <w:rPr>
          <w:rFonts w:cs="Arial"/>
          <w:b/>
          <w:bCs/>
        </w:rPr>
      </w:pPr>
    </w:p>
    <w:p w14:paraId="4068595C" w14:textId="17044F15" w:rsidR="009A1CCB" w:rsidRPr="0093621A" w:rsidRDefault="009A1CCB" w:rsidP="007B7B4D">
      <w:pPr>
        <w:pStyle w:val="ABDAberschrift1"/>
        <w:numPr>
          <w:ilvl w:val="0"/>
          <w:numId w:val="25"/>
        </w:numPr>
        <w:ind w:left="709" w:hanging="709"/>
        <w:outlineLvl w:val="0"/>
      </w:pPr>
      <w:bookmarkStart w:id="40" w:name="_Toc135051533"/>
      <w:bookmarkStart w:id="41" w:name="_Toc135148614"/>
      <w:r w:rsidRPr="0093621A">
        <w:t>Mitgeltende Unterlagen</w:t>
      </w:r>
      <w:bookmarkEnd w:id="40"/>
      <w:bookmarkEnd w:id="41"/>
    </w:p>
    <w:p w14:paraId="7E38E932" w14:textId="13B33A4F" w:rsidR="009A1CCB" w:rsidRPr="00315094" w:rsidRDefault="009A1CCB" w:rsidP="00005FF0">
      <w:pPr>
        <w:numPr>
          <w:ilvl w:val="0"/>
          <w:numId w:val="3"/>
        </w:numPr>
        <w:tabs>
          <w:tab w:val="clear" w:pos="1248"/>
          <w:tab w:val="left" w:pos="284"/>
        </w:tabs>
        <w:overflowPunct w:val="0"/>
        <w:autoSpaceDE w:val="0"/>
        <w:autoSpaceDN w:val="0"/>
        <w:adjustRightInd w:val="0"/>
        <w:spacing w:before="60" w:after="60"/>
        <w:ind w:left="284" w:hanging="284"/>
        <w:textAlignment w:val="baseline"/>
        <w:rPr>
          <w:rFonts w:cs="Arial"/>
        </w:rPr>
      </w:pPr>
      <w:r>
        <w:rPr>
          <w:rStyle w:val="ABDAFliessetxt"/>
          <w:rFonts w:cs="Arial"/>
          <w:szCs w:val="22"/>
        </w:rPr>
        <w:t>DGUV Vorschrift 1/</w:t>
      </w:r>
      <w:r w:rsidRPr="003D736F">
        <w:rPr>
          <w:rStyle w:val="ABDAFliessetxt"/>
          <w:rFonts w:cs="Arial"/>
          <w:szCs w:val="22"/>
        </w:rPr>
        <w:t>BGV A1 Unfallverhütungsvorschri</w:t>
      </w:r>
      <w:r>
        <w:rPr>
          <w:rStyle w:val="ABDAFliessetxt"/>
          <w:rFonts w:cs="Arial"/>
          <w:szCs w:val="22"/>
        </w:rPr>
        <w:t>ft -</w:t>
      </w:r>
      <w:r w:rsidR="005A11A5">
        <w:rPr>
          <w:rStyle w:val="ABDAFliessetxt"/>
          <w:rFonts w:cs="Arial"/>
          <w:szCs w:val="22"/>
        </w:rPr>
        <w:t xml:space="preserve"> </w:t>
      </w:r>
      <w:r>
        <w:rPr>
          <w:rStyle w:val="ABDAFliessetxt"/>
          <w:rFonts w:cs="Arial"/>
          <w:szCs w:val="22"/>
        </w:rPr>
        <w:t>Grundsätze der Prävention</w:t>
      </w:r>
      <w:r w:rsidRPr="006D2774" w:rsidDel="0077106F">
        <w:rPr>
          <w:rFonts w:cs="Arial"/>
        </w:rPr>
        <w:t xml:space="preserve"> </w:t>
      </w:r>
    </w:p>
    <w:p w14:paraId="7B8F5405" w14:textId="253E26B3" w:rsidR="00EF29BC" w:rsidRPr="00F07FA7" w:rsidRDefault="00C93868" w:rsidP="00005FF0">
      <w:pPr>
        <w:numPr>
          <w:ilvl w:val="0"/>
          <w:numId w:val="3"/>
        </w:numPr>
        <w:tabs>
          <w:tab w:val="clear" w:pos="1248"/>
          <w:tab w:val="left" w:pos="284"/>
        </w:tabs>
        <w:overflowPunct w:val="0"/>
        <w:autoSpaceDE w:val="0"/>
        <w:autoSpaceDN w:val="0"/>
        <w:adjustRightInd w:val="0"/>
        <w:spacing w:before="60" w:after="60"/>
        <w:ind w:left="284" w:hanging="284"/>
        <w:textAlignment w:val="baseline"/>
        <w:rPr>
          <w:rFonts w:cs="Arial"/>
        </w:rPr>
      </w:pPr>
      <w:hyperlink r:id="rId27" w:history="1">
        <w:r w:rsidR="00315094" w:rsidRPr="00C93868">
          <w:rPr>
            <w:rStyle w:val="Hyperlink"/>
            <w:rFonts w:cs="Arial"/>
            <w:szCs w:val="22"/>
          </w:rPr>
          <w:t>Fachinfo</w:t>
        </w:r>
        <w:r w:rsidR="00315094" w:rsidRPr="00C93868">
          <w:rPr>
            <w:rStyle w:val="Hyperlink"/>
            <w:rFonts w:cs="Arial"/>
            <w:szCs w:val="22"/>
          </w:rPr>
          <w:t>r</w:t>
        </w:r>
        <w:r w:rsidR="00315094" w:rsidRPr="00C93868">
          <w:rPr>
            <w:rStyle w:val="Hyperlink"/>
            <w:rFonts w:cs="Arial"/>
            <w:szCs w:val="22"/>
          </w:rPr>
          <w:t>mation</w:t>
        </w:r>
      </w:hyperlink>
      <w:r w:rsidR="009D56C9">
        <w:rPr>
          <w:rStyle w:val="ABDAFliessetxt"/>
          <w:rFonts w:cs="Arial"/>
          <w:szCs w:val="22"/>
        </w:rPr>
        <w:t>/en</w:t>
      </w:r>
      <w:r w:rsidR="00315094" w:rsidRPr="00F07FA7">
        <w:rPr>
          <w:rStyle w:val="ABDAFliessetxt"/>
          <w:rFonts w:cs="Arial"/>
          <w:szCs w:val="22"/>
        </w:rPr>
        <w:t xml:space="preserve"> des Impfstoffes</w:t>
      </w:r>
      <w:r w:rsidR="009D56C9">
        <w:rPr>
          <w:rStyle w:val="ABDAFliessetxt"/>
          <w:rFonts w:cs="Arial"/>
          <w:szCs w:val="22"/>
        </w:rPr>
        <w:t>/der Impfstoffe</w:t>
      </w:r>
      <w:bookmarkEnd w:id="0"/>
    </w:p>
    <w:sectPr w:rsidR="00EF29BC" w:rsidRPr="00F07FA7" w:rsidSect="00DE02E2">
      <w:footerReference w:type="default" r:id="rId28"/>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B1ED0" w14:textId="77777777" w:rsidR="00D25344" w:rsidRDefault="00D25344">
      <w:r>
        <w:separator/>
      </w:r>
    </w:p>
  </w:endnote>
  <w:endnote w:type="continuationSeparator" w:id="0">
    <w:p w14:paraId="52F4FD60" w14:textId="77777777" w:rsidR="00D25344" w:rsidRDefault="00D253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7" w:type="dxa"/>
      <w:tblInd w:w="-176" w:type="dxa"/>
      <w:tblLook w:val="04A0" w:firstRow="1" w:lastRow="0" w:firstColumn="1" w:lastColumn="0" w:noHBand="0" w:noVBand="1"/>
    </w:tblPr>
    <w:tblGrid>
      <w:gridCol w:w="1871"/>
      <w:gridCol w:w="5272"/>
      <w:gridCol w:w="2494"/>
    </w:tblGrid>
    <w:tr w:rsidR="00D25344" w14:paraId="0276F679" w14:textId="77777777" w:rsidTr="00040DE8">
      <w:tc>
        <w:tcPr>
          <w:tcW w:w="1871" w:type="dxa"/>
          <w:vMerge w:val="restart"/>
          <w:vAlign w:val="center"/>
        </w:tcPr>
        <w:p w14:paraId="166B333D" w14:textId="77777777" w:rsidR="00D25344" w:rsidRDefault="00D25344" w:rsidP="008922CF">
          <w:pPr>
            <w:pStyle w:val="Fuzeile"/>
          </w:pPr>
          <w:r>
            <w:rPr>
              <w:noProof/>
            </w:rPr>
            <mc:AlternateContent>
              <mc:Choice Requires="wps">
                <w:drawing>
                  <wp:anchor distT="0" distB="0" distL="114300" distR="114300" simplePos="0" relativeHeight="251661824" behindDoc="0" locked="0" layoutInCell="1" allowOverlap="1" wp14:anchorId="6A81F905" wp14:editId="173B3279">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8B38256" w14:textId="77777777" w:rsidR="00D25344" w:rsidRDefault="00D25344" w:rsidP="009D103F">
                                <w:pPr>
                                  <w:rPr>
                                    <w:rFonts w:cs="Arial"/>
                                    <w:i/>
                                    <w:sz w:val="12"/>
                                    <w:szCs w:val="12"/>
                                  </w:rPr>
                                </w:pPr>
                                <w:r>
                                  <w:rPr>
                                    <w:rFonts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D25344" w14:paraId="4C4ED3B3" w14:textId="77777777" w:rsidTr="00FE65E2">
                                  <w:tc>
                                    <w:tcPr>
                                      <w:tcW w:w="1878" w:type="dxa"/>
                                      <w:vMerge w:val="restart"/>
                                    </w:tcPr>
                                    <w:p w14:paraId="299C03F8" w14:textId="77777777" w:rsidR="00D25344" w:rsidRPr="00FE65E2" w:rsidRDefault="00D25344" w:rsidP="00817D7F">
                                      <w:pPr>
                                        <w:rPr>
                                          <w:rFonts w:cs="Arial"/>
                                          <w:i/>
                                          <w:sz w:val="12"/>
                                          <w:szCs w:val="12"/>
                                        </w:rPr>
                                      </w:pPr>
                                      <w:r w:rsidRPr="00FE65E2">
                                        <w:rPr>
                                          <w:rFonts w:cs="Arial"/>
                                          <w:i/>
                                          <w:sz w:val="12"/>
                                          <w:szCs w:val="12"/>
                                        </w:rPr>
                                        <w:t>Höhe: 0,49 cm</w:t>
                                      </w:r>
                                    </w:p>
                                    <w:p w14:paraId="61511C0E" w14:textId="77777777" w:rsidR="00D25344" w:rsidRPr="00FE65E2" w:rsidRDefault="00D25344" w:rsidP="00817D7F">
                                      <w:pPr>
                                        <w:rPr>
                                          <w:rFonts w:cs="Arial"/>
                                          <w:i/>
                                          <w:sz w:val="12"/>
                                          <w:szCs w:val="12"/>
                                        </w:rPr>
                                      </w:pPr>
                                      <w:r w:rsidRPr="00FE65E2">
                                        <w:rPr>
                                          <w:rFonts w:cs="Arial"/>
                                          <w:i/>
                                          <w:sz w:val="12"/>
                                          <w:szCs w:val="12"/>
                                        </w:rPr>
                                        <w:t>Breite: 3,3 cm</w:t>
                                      </w:r>
                                    </w:p>
                                    <w:p w14:paraId="7FAE328D" w14:textId="77777777" w:rsidR="00D25344" w:rsidRPr="00FE65E2" w:rsidRDefault="00D25344">
                                      <w:pPr>
                                        <w:rPr>
                                          <w:rFonts w:cs="Arial"/>
                                          <w:i/>
                                          <w:sz w:val="12"/>
                                          <w:szCs w:val="12"/>
                                        </w:rPr>
                                      </w:pPr>
                                    </w:p>
                                  </w:tc>
                                  <w:tc>
                                    <w:tcPr>
                                      <w:tcW w:w="1878" w:type="dxa"/>
                                    </w:tcPr>
                                    <w:p w14:paraId="58D659E3" w14:textId="77777777" w:rsidR="00D25344" w:rsidRPr="00FE65E2" w:rsidRDefault="00D25344" w:rsidP="00817D7F">
                                      <w:pPr>
                                        <w:rPr>
                                          <w:rFonts w:cs="Arial"/>
                                          <w:i/>
                                          <w:sz w:val="12"/>
                                          <w:szCs w:val="12"/>
                                        </w:rPr>
                                      </w:pPr>
                                      <w:r w:rsidRPr="00FE65E2">
                                        <w:rPr>
                                          <w:rFonts w:cs="Arial"/>
                                          <w:i/>
                                          <w:sz w:val="12"/>
                                          <w:szCs w:val="12"/>
                                        </w:rPr>
                                        <w:t>Höhe: 0,25 cm</w:t>
                                      </w:r>
                                    </w:p>
                                    <w:p w14:paraId="32432D50" w14:textId="77777777" w:rsidR="00D25344" w:rsidRPr="00FE65E2" w:rsidRDefault="00D25344" w:rsidP="00817D7F">
                                      <w:pPr>
                                        <w:rPr>
                                          <w:rFonts w:cs="Arial"/>
                                          <w:i/>
                                          <w:sz w:val="12"/>
                                          <w:szCs w:val="12"/>
                                        </w:rPr>
                                      </w:pPr>
                                      <w:r w:rsidRPr="00FE65E2">
                                        <w:rPr>
                                          <w:rFonts w:cs="Arial"/>
                                          <w:i/>
                                          <w:sz w:val="12"/>
                                          <w:szCs w:val="12"/>
                                        </w:rPr>
                                        <w:t>Breite: 9,3 cm</w:t>
                                      </w:r>
                                    </w:p>
                                    <w:p w14:paraId="562E135A"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40A953DD" w14:textId="77777777" w:rsidR="00D25344" w:rsidRPr="00FE65E2" w:rsidRDefault="00D25344" w:rsidP="00817D7F">
                                      <w:pPr>
                                        <w:rPr>
                                          <w:rFonts w:cs="Arial"/>
                                          <w:i/>
                                          <w:sz w:val="12"/>
                                          <w:szCs w:val="12"/>
                                        </w:rPr>
                                      </w:pPr>
                                      <w:r w:rsidRPr="00FE65E2">
                                        <w:rPr>
                                          <w:rFonts w:cs="Arial"/>
                                          <w:i/>
                                          <w:sz w:val="12"/>
                                          <w:szCs w:val="12"/>
                                        </w:rPr>
                                        <w:t>Höhe: 0,25 cm</w:t>
                                      </w:r>
                                    </w:p>
                                    <w:p w14:paraId="3B031BE7" w14:textId="77777777" w:rsidR="00D25344" w:rsidRPr="00FE65E2" w:rsidRDefault="00D25344" w:rsidP="00817D7F">
                                      <w:pPr>
                                        <w:rPr>
                                          <w:rFonts w:cs="Arial"/>
                                          <w:i/>
                                          <w:sz w:val="12"/>
                                          <w:szCs w:val="12"/>
                                        </w:rPr>
                                      </w:pPr>
                                      <w:r w:rsidRPr="00FE65E2">
                                        <w:rPr>
                                          <w:rFonts w:cs="Arial"/>
                                          <w:i/>
                                          <w:sz w:val="12"/>
                                          <w:szCs w:val="12"/>
                                        </w:rPr>
                                        <w:t>Breite: 4,4 cm</w:t>
                                      </w:r>
                                    </w:p>
                                    <w:p w14:paraId="015245DD" w14:textId="77777777" w:rsidR="00D25344" w:rsidRPr="00FE65E2" w:rsidRDefault="00D25344" w:rsidP="00817D7F">
                                      <w:pPr>
                                        <w:rPr>
                                          <w:rFonts w:cs="Arial"/>
                                          <w:i/>
                                          <w:sz w:val="12"/>
                                          <w:szCs w:val="12"/>
                                        </w:rPr>
                                      </w:pPr>
                                      <w:r w:rsidRPr="00FE65E2">
                                        <w:rPr>
                                          <w:rFonts w:cs="Arial"/>
                                          <w:i/>
                                          <w:sz w:val="12"/>
                                          <w:szCs w:val="12"/>
                                        </w:rPr>
                                        <w:t>Schrift rechtsbündig</w:t>
                                      </w:r>
                                    </w:p>
                                  </w:tc>
                                </w:tr>
                                <w:tr w:rsidR="00D25344" w14:paraId="5C3D5354" w14:textId="77777777" w:rsidTr="00FE65E2">
                                  <w:tc>
                                    <w:tcPr>
                                      <w:tcW w:w="1878" w:type="dxa"/>
                                      <w:vMerge/>
                                    </w:tcPr>
                                    <w:p w14:paraId="071C5E83" w14:textId="77777777" w:rsidR="00D25344" w:rsidRPr="00FE65E2" w:rsidRDefault="00D25344">
                                      <w:pPr>
                                        <w:rPr>
                                          <w:rFonts w:cs="Arial"/>
                                          <w:i/>
                                          <w:sz w:val="12"/>
                                          <w:szCs w:val="12"/>
                                        </w:rPr>
                                      </w:pPr>
                                    </w:p>
                                  </w:tc>
                                  <w:tc>
                                    <w:tcPr>
                                      <w:tcW w:w="1878" w:type="dxa"/>
                                    </w:tcPr>
                                    <w:p w14:paraId="6662766B" w14:textId="77777777" w:rsidR="00D25344" w:rsidRPr="00FE65E2" w:rsidRDefault="00D25344" w:rsidP="00817D7F">
                                      <w:pPr>
                                        <w:rPr>
                                          <w:rFonts w:cs="Arial"/>
                                          <w:i/>
                                          <w:sz w:val="12"/>
                                          <w:szCs w:val="12"/>
                                        </w:rPr>
                                      </w:pPr>
                                      <w:r w:rsidRPr="00FE65E2">
                                        <w:rPr>
                                          <w:rFonts w:cs="Arial"/>
                                          <w:i/>
                                          <w:sz w:val="12"/>
                                          <w:szCs w:val="12"/>
                                        </w:rPr>
                                        <w:t>Höhe: 0,25 cm</w:t>
                                      </w:r>
                                    </w:p>
                                    <w:p w14:paraId="6A65D4DD" w14:textId="77777777" w:rsidR="00D25344" w:rsidRPr="00FE65E2" w:rsidRDefault="00D25344" w:rsidP="00817D7F">
                                      <w:pPr>
                                        <w:rPr>
                                          <w:rFonts w:cs="Arial"/>
                                          <w:i/>
                                          <w:sz w:val="12"/>
                                          <w:szCs w:val="12"/>
                                        </w:rPr>
                                      </w:pPr>
                                      <w:r w:rsidRPr="00FE65E2">
                                        <w:rPr>
                                          <w:rFonts w:cs="Arial"/>
                                          <w:i/>
                                          <w:sz w:val="12"/>
                                          <w:szCs w:val="12"/>
                                        </w:rPr>
                                        <w:t>Breite: 9,3 cm</w:t>
                                      </w:r>
                                    </w:p>
                                    <w:p w14:paraId="5FA41500"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34C67E5D" w14:textId="77777777" w:rsidR="00D25344" w:rsidRPr="00FE65E2" w:rsidRDefault="00D25344" w:rsidP="00817D7F">
                                      <w:pPr>
                                        <w:rPr>
                                          <w:rFonts w:cs="Arial"/>
                                          <w:i/>
                                          <w:sz w:val="12"/>
                                          <w:szCs w:val="12"/>
                                        </w:rPr>
                                      </w:pPr>
                                      <w:r w:rsidRPr="00FE65E2">
                                        <w:rPr>
                                          <w:rFonts w:cs="Arial"/>
                                          <w:i/>
                                          <w:sz w:val="12"/>
                                          <w:szCs w:val="12"/>
                                        </w:rPr>
                                        <w:t>Höhe: 0,25 cm</w:t>
                                      </w:r>
                                    </w:p>
                                    <w:p w14:paraId="3DEA75B3" w14:textId="77777777" w:rsidR="00D25344" w:rsidRPr="00FE65E2" w:rsidRDefault="00D25344" w:rsidP="00817D7F">
                                      <w:pPr>
                                        <w:rPr>
                                          <w:rFonts w:cs="Arial"/>
                                          <w:i/>
                                          <w:sz w:val="12"/>
                                          <w:szCs w:val="12"/>
                                        </w:rPr>
                                      </w:pPr>
                                      <w:r w:rsidRPr="00FE65E2">
                                        <w:rPr>
                                          <w:rFonts w:cs="Arial"/>
                                          <w:i/>
                                          <w:sz w:val="12"/>
                                          <w:szCs w:val="12"/>
                                        </w:rPr>
                                        <w:t>Breite:4,4 cm</w:t>
                                      </w:r>
                                    </w:p>
                                    <w:p w14:paraId="66B22B8B" w14:textId="77777777" w:rsidR="00D25344" w:rsidRPr="00FE65E2" w:rsidRDefault="00D25344" w:rsidP="00817D7F">
                                      <w:pPr>
                                        <w:rPr>
                                          <w:rFonts w:cs="Arial"/>
                                          <w:i/>
                                          <w:sz w:val="12"/>
                                          <w:szCs w:val="12"/>
                                        </w:rPr>
                                      </w:pPr>
                                      <w:r w:rsidRPr="00FE65E2">
                                        <w:rPr>
                                          <w:rFonts w:cs="Arial"/>
                                          <w:i/>
                                          <w:sz w:val="12"/>
                                          <w:szCs w:val="12"/>
                                        </w:rPr>
                                        <w:t>Schrift rechtsbündig</w:t>
                                      </w:r>
                                    </w:p>
                                  </w:tc>
                                </w:tr>
                              </w:tbl>
                              <w:p w14:paraId="37B2A392" w14:textId="77777777" w:rsidR="00D25344" w:rsidRPr="00F8219C" w:rsidRDefault="00D25344" w:rsidP="009D103F">
                                <w:pPr>
                                  <w:rPr>
                                    <w:rFonts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81F905"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" fillcolor="#a5a5a5" strokecolor="#d8d8d8">
                    <v:shadow color="black" opacity="49150f" offset=".74833mm,.74833mm"/>
                    <v:textbox>
                      <w:txbxContent>
                        <w:p w14:paraId="48B38256" w14:textId="77777777" w:rsidR="00D25344" w:rsidRDefault="00D25344" w:rsidP="009D103F">
                          <w:pPr>
                            <w:rPr>
                              <w:rFonts w:cs="Arial"/>
                              <w:i/>
                              <w:sz w:val="12"/>
                              <w:szCs w:val="12"/>
                            </w:rPr>
                          </w:pPr>
                          <w:r>
                            <w:rPr>
                              <w:rFonts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D25344" w14:paraId="4C4ED3B3" w14:textId="77777777" w:rsidTr="00FE65E2">
                            <w:tc>
                              <w:tcPr>
                                <w:tcW w:w="1878" w:type="dxa"/>
                                <w:vMerge w:val="restart"/>
                              </w:tcPr>
                              <w:p w14:paraId="299C03F8" w14:textId="77777777" w:rsidR="00D25344" w:rsidRPr="00FE65E2" w:rsidRDefault="00D25344" w:rsidP="00817D7F">
                                <w:pPr>
                                  <w:rPr>
                                    <w:rFonts w:cs="Arial"/>
                                    <w:i/>
                                    <w:sz w:val="12"/>
                                    <w:szCs w:val="12"/>
                                  </w:rPr>
                                </w:pPr>
                                <w:r w:rsidRPr="00FE65E2">
                                  <w:rPr>
                                    <w:rFonts w:cs="Arial"/>
                                    <w:i/>
                                    <w:sz w:val="12"/>
                                    <w:szCs w:val="12"/>
                                  </w:rPr>
                                  <w:t>Höhe: 0,49 cm</w:t>
                                </w:r>
                              </w:p>
                              <w:p w14:paraId="61511C0E" w14:textId="77777777" w:rsidR="00D25344" w:rsidRPr="00FE65E2" w:rsidRDefault="00D25344" w:rsidP="00817D7F">
                                <w:pPr>
                                  <w:rPr>
                                    <w:rFonts w:cs="Arial"/>
                                    <w:i/>
                                    <w:sz w:val="12"/>
                                    <w:szCs w:val="12"/>
                                  </w:rPr>
                                </w:pPr>
                                <w:r w:rsidRPr="00FE65E2">
                                  <w:rPr>
                                    <w:rFonts w:cs="Arial"/>
                                    <w:i/>
                                    <w:sz w:val="12"/>
                                    <w:szCs w:val="12"/>
                                  </w:rPr>
                                  <w:t>Breite: 3,3 cm</w:t>
                                </w:r>
                              </w:p>
                              <w:p w14:paraId="7FAE328D" w14:textId="77777777" w:rsidR="00D25344" w:rsidRPr="00FE65E2" w:rsidRDefault="00D25344">
                                <w:pPr>
                                  <w:rPr>
                                    <w:rFonts w:cs="Arial"/>
                                    <w:i/>
                                    <w:sz w:val="12"/>
                                    <w:szCs w:val="12"/>
                                  </w:rPr>
                                </w:pPr>
                              </w:p>
                            </w:tc>
                            <w:tc>
                              <w:tcPr>
                                <w:tcW w:w="1878" w:type="dxa"/>
                              </w:tcPr>
                              <w:p w14:paraId="58D659E3" w14:textId="77777777" w:rsidR="00D25344" w:rsidRPr="00FE65E2" w:rsidRDefault="00D25344" w:rsidP="00817D7F">
                                <w:pPr>
                                  <w:rPr>
                                    <w:rFonts w:cs="Arial"/>
                                    <w:i/>
                                    <w:sz w:val="12"/>
                                    <w:szCs w:val="12"/>
                                  </w:rPr>
                                </w:pPr>
                                <w:r w:rsidRPr="00FE65E2">
                                  <w:rPr>
                                    <w:rFonts w:cs="Arial"/>
                                    <w:i/>
                                    <w:sz w:val="12"/>
                                    <w:szCs w:val="12"/>
                                  </w:rPr>
                                  <w:t>Höhe: 0,25 cm</w:t>
                                </w:r>
                              </w:p>
                              <w:p w14:paraId="32432D50" w14:textId="77777777" w:rsidR="00D25344" w:rsidRPr="00FE65E2" w:rsidRDefault="00D25344" w:rsidP="00817D7F">
                                <w:pPr>
                                  <w:rPr>
                                    <w:rFonts w:cs="Arial"/>
                                    <w:i/>
                                    <w:sz w:val="12"/>
                                    <w:szCs w:val="12"/>
                                  </w:rPr>
                                </w:pPr>
                                <w:r w:rsidRPr="00FE65E2">
                                  <w:rPr>
                                    <w:rFonts w:cs="Arial"/>
                                    <w:i/>
                                    <w:sz w:val="12"/>
                                    <w:szCs w:val="12"/>
                                  </w:rPr>
                                  <w:t>Breite: 9,3 cm</w:t>
                                </w:r>
                              </w:p>
                              <w:p w14:paraId="562E135A"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40A953DD" w14:textId="77777777" w:rsidR="00D25344" w:rsidRPr="00FE65E2" w:rsidRDefault="00D25344" w:rsidP="00817D7F">
                                <w:pPr>
                                  <w:rPr>
                                    <w:rFonts w:cs="Arial"/>
                                    <w:i/>
                                    <w:sz w:val="12"/>
                                    <w:szCs w:val="12"/>
                                  </w:rPr>
                                </w:pPr>
                                <w:r w:rsidRPr="00FE65E2">
                                  <w:rPr>
                                    <w:rFonts w:cs="Arial"/>
                                    <w:i/>
                                    <w:sz w:val="12"/>
                                    <w:szCs w:val="12"/>
                                  </w:rPr>
                                  <w:t>Höhe: 0,25 cm</w:t>
                                </w:r>
                              </w:p>
                              <w:p w14:paraId="3B031BE7" w14:textId="77777777" w:rsidR="00D25344" w:rsidRPr="00FE65E2" w:rsidRDefault="00D25344" w:rsidP="00817D7F">
                                <w:pPr>
                                  <w:rPr>
                                    <w:rFonts w:cs="Arial"/>
                                    <w:i/>
                                    <w:sz w:val="12"/>
                                    <w:szCs w:val="12"/>
                                  </w:rPr>
                                </w:pPr>
                                <w:r w:rsidRPr="00FE65E2">
                                  <w:rPr>
                                    <w:rFonts w:cs="Arial"/>
                                    <w:i/>
                                    <w:sz w:val="12"/>
                                    <w:szCs w:val="12"/>
                                  </w:rPr>
                                  <w:t>Breite: 4,4 cm</w:t>
                                </w:r>
                              </w:p>
                              <w:p w14:paraId="015245DD" w14:textId="77777777" w:rsidR="00D25344" w:rsidRPr="00FE65E2" w:rsidRDefault="00D25344" w:rsidP="00817D7F">
                                <w:pPr>
                                  <w:rPr>
                                    <w:rFonts w:cs="Arial"/>
                                    <w:i/>
                                    <w:sz w:val="12"/>
                                    <w:szCs w:val="12"/>
                                  </w:rPr>
                                </w:pPr>
                                <w:r w:rsidRPr="00FE65E2">
                                  <w:rPr>
                                    <w:rFonts w:cs="Arial"/>
                                    <w:i/>
                                    <w:sz w:val="12"/>
                                    <w:szCs w:val="12"/>
                                  </w:rPr>
                                  <w:t>Schrift rechtsbündig</w:t>
                                </w:r>
                              </w:p>
                            </w:tc>
                          </w:tr>
                          <w:tr w:rsidR="00D25344" w14:paraId="5C3D5354" w14:textId="77777777" w:rsidTr="00FE65E2">
                            <w:tc>
                              <w:tcPr>
                                <w:tcW w:w="1878" w:type="dxa"/>
                                <w:vMerge/>
                              </w:tcPr>
                              <w:p w14:paraId="071C5E83" w14:textId="77777777" w:rsidR="00D25344" w:rsidRPr="00FE65E2" w:rsidRDefault="00D25344">
                                <w:pPr>
                                  <w:rPr>
                                    <w:rFonts w:cs="Arial"/>
                                    <w:i/>
                                    <w:sz w:val="12"/>
                                    <w:szCs w:val="12"/>
                                  </w:rPr>
                                </w:pPr>
                              </w:p>
                            </w:tc>
                            <w:tc>
                              <w:tcPr>
                                <w:tcW w:w="1878" w:type="dxa"/>
                              </w:tcPr>
                              <w:p w14:paraId="6662766B" w14:textId="77777777" w:rsidR="00D25344" w:rsidRPr="00FE65E2" w:rsidRDefault="00D25344" w:rsidP="00817D7F">
                                <w:pPr>
                                  <w:rPr>
                                    <w:rFonts w:cs="Arial"/>
                                    <w:i/>
                                    <w:sz w:val="12"/>
                                    <w:szCs w:val="12"/>
                                  </w:rPr>
                                </w:pPr>
                                <w:r w:rsidRPr="00FE65E2">
                                  <w:rPr>
                                    <w:rFonts w:cs="Arial"/>
                                    <w:i/>
                                    <w:sz w:val="12"/>
                                    <w:szCs w:val="12"/>
                                  </w:rPr>
                                  <w:t>Höhe: 0,25 cm</w:t>
                                </w:r>
                              </w:p>
                              <w:p w14:paraId="6A65D4DD" w14:textId="77777777" w:rsidR="00D25344" w:rsidRPr="00FE65E2" w:rsidRDefault="00D25344" w:rsidP="00817D7F">
                                <w:pPr>
                                  <w:rPr>
                                    <w:rFonts w:cs="Arial"/>
                                    <w:i/>
                                    <w:sz w:val="12"/>
                                    <w:szCs w:val="12"/>
                                  </w:rPr>
                                </w:pPr>
                                <w:r w:rsidRPr="00FE65E2">
                                  <w:rPr>
                                    <w:rFonts w:cs="Arial"/>
                                    <w:i/>
                                    <w:sz w:val="12"/>
                                    <w:szCs w:val="12"/>
                                  </w:rPr>
                                  <w:t>Breite: 9,3 cm</w:t>
                                </w:r>
                              </w:p>
                              <w:p w14:paraId="5FA41500"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34C67E5D" w14:textId="77777777" w:rsidR="00D25344" w:rsidRPr="00FE65E2" w:rsidRDefault="00D25344" w:rsidP="00817D7F">
                                <w:pPr>
                                  <w:rPr>
                                    <w:rFonts w:cs="Arial"/>
                                    <w:i/>
                                    <w:sz w:val="12"/>
                                    <w:szCs w:val="12"/>
                                  </w:rPr>
                                </w:pPr>
                                <w:r w:rsidRPr="00FE65E2">
                                  <w:rPr>
                                    <w:rFonts w:cs="Arial"/>
                                    <w:i/>
                                    <w:sz w:val="12"/>
                                    <w:szCs w:val="12"/>
                                  </w:rPr>
                                  <w:t>Höhe: 0,25 cm</w:t>
                                </w:r>
                              </w:p>
                              <w:p w14:paraId="3DEA75B3" w14:textId="77777777" w:rsidR="00D25344" w:rsidRPr="00FE65E2" w:rsidRDefault="00D25344" w:rsidP="00817D7F">
                                <w:pPr>
                                  <w:rPr>
                                    <w:rFonts w:cs="Arial"/>
                                    <w:i/>
                                    <w:sz w:val="12"/>
                                    <w:szCs w:val="12"/>
                                  </w:rPr>
                                </w:pPr>
                                <w:r w:rsidRPr="00FE65E2">
                                  <w:rPr>
                                    <w:rFonts w:cs="Arial"/>
                                    <w:i/>
                                    <w:sz w:val="12"/>
                                    <w:szCs w:val="12"/>
                                  </w:rPr>
                                  <w:t>Breite:4,4 cm</w:t>
                                </w:r>
                              </w:p>
                              <w:p w14:paraId="66B22B8B" w14:textId="77777777" w:rsidR="00D25344" w:rsidRPr="00FE65E2" w:rsidRDefault="00D25344" w:rsidP="00817D7F">
                                <w:pPr>
                                  <w:rPr>
                                    <w:rFonts w:cs="Arial"/>
                                    <w:i/>
                                    <w:sz w:val="12"/>
                                    <w:szCs w:val="12"/>
                                  </w:rPr>
                                </w:pPr>
                                <w:r w:rsidRPr="00FE65E2">
                                  <w:rPr>
                                    <w:rFonts w:cs="Arial"/>
                                    <w:i/>
                                    <w:sz w:val="12"/>
                                    <w:szCs w:val="12"/>
                                  </w:rPr>
                                  <w:t>Schrift rechtsbündig</w:t>
                                </w:r>
                              </w:p>
                            </w:tc>
                          </w:tr>
                        </w:tbl>
                        <w:p w14:paraId="37B2A392" w14:textId="77777777" w:rsidR="00D25344" w:rsidRPr="00F8219C" w:rsidRDefault="00D25344" w:rsidP="009D103F">
                          <w:pPr>
                            <w:rPr>
                              <w:rFonts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550C16E2" wp14:editId="4BD6CE84">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5585FE80" w14:textId="77777777" w:rsidR="00D25344" w:rsidRPr="00116369" w:rsidRDefault="00D25344" w:rsidP="00116369">
                                <w:pPr>
                                  <w:rPr>
                                    <w:rFonts w:cs="Arial"/>
                                    <w:i/>
                                    <w:sz w:val="12"/>
                                    <w:szCs w:val="12"/>
                                  </w:rPr>
                                </w:pPr>
                                <w:r w:rsidRPr="00116369">
                                  <w:rPr>
                                    <w:rFonts w:cs="Arial"/>
                                    <w:i/>
                                    <w:sz w:val="12"/>
                                    <w:szCs w:val="12"/>
                                  </w:rPr>
                                  <w:t>Logo</w:t>
                                </w:r>
                              </w:p>
                              <w:p w14:paraId="1081596E" w14:textId="77777777" w:rsidR="00D25344" w:rsidRPr="00116369" w:rsidRDefault="00D25344" w:rsidP="00116369">
                                <w:pPr>
                                  <w:rPr>
                                    <w:rFonts w:cs="Arial"/>
                                    <w:i/>
                                    <w:sz w:val="12"/>
                                    <w:szCs w:val="12"/>
                                  </w:rPr>
                                </w:pPr>
                                <w:r>
                                  <w:rPr>
                                    <w:rFonts w:cs="Arial"/>
                                    <w:i/>
                                    <w:sz w:val="12"/>
                                    <w:szCs w:val="12"/>
                                  </w:rPr>
                                  <w:t>Höhe: 0,57</w:t>
                                </w:r>
                                <w:r w:rsidRPr="00116369">
                                  <w:rPr>
                                    <w:rFonts w:cs="Arial"/>
                                    <w:i/>
                                    <w:sz w:val="12"/>
                                    <w:szCs w:val="12"/>
                                  </w:rPr>
                                  <w:t xml:space="preserve"> cm</w:t>
                                </w:r>
                              </w:p>
                              <w:p w14:paraId="4D509E23" w14:textId="77777777" w:rsidR="00D25344" w:rsidRPr="00116369" w:rsidRDefault="00D25344" w:rsidP="00116369">
                                <w:pPr>
                                  <w:rPr>
                                    <w:rFonts w:cs="Arial"/>
                                    <w:i/>
                                    <w:sz w:val="12"/>
                                    <w:szCs w:val="12"/>
                                  </w:rPr>
                                </w:pPr>
                                <w:r>
                                  <w:rPr>
                                    <w:rFonts w:cs="Arial"/>
                                    <w:i/>
                                    <w:sz w:val="12"/>
                                    <w:szCs w:val="12"/>
                                  </w:rPr>
                                  <w:t>Breite 2,05</w:t>
                                </w:r>
                                <w:r w:rsidRPr="00116369">
                                  <w:rPr>
                                    <w:rFonts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16E2"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" fillcolor="#a5a5a5" strokecolor="#d8d8d8">
                    <v:shadow color="black" opacity="49150f" offset=".74833mm,.74833mm"/>
                    <v:textbox>
                      <w:txbxContent>
                        <w:p w14:paraId="5585FE80" w14:textId="77777777" w:rsidR="00D25344" w:rsidRPr="00116369" w:rsidRDefault="00D25344" w:rsidP="00116369">
                          <w:pPr>
                            <w:rPr>
                              <w:rFonts w:cs="Arial"/>
                              <w:i/>
                              <w:sz w:val="12"/>
                              <w:szCs w:val="12"/>
                            </w:rPr>
                          </w:pPr>
                          <w:r w:rsidRPr="00116369">
                            <w:rPr>
                              <w:rFonts w:cs="Arial"/>
                              <w:i/>
                              <w:sz w:val="12"/>
                              <w:szCs w:val="12"/>
                            </w:rPr>
                            <w:t>Logo</w:t>
                          </w:r>
                        </w:p>
                        <w:p w14:paraId="1081596E" w14:textId="77777777" w:rsidR="00D25344" w:rsidRPr="00116369" w:rsidRDefault="00D25344" w:rsidP="00116369">
                          <w:pPr>
                            <w:rPr>
                              <w:rFonts w:cs="Arial"/>
                              <w:i/>
                              <w:sz w:val="12"/>
                              <w:szCs w:val="12"/>
                            </w:rPr>
                          </w:pPr>
                          <w:r>
                            <w:rPr>
                              <w:rFonts w:cs="Arial"/>
                              <w:i/>
                              <w:sz w:val="12"/>
                              <w:szCs w:val="12"/>
                            </w:rPr>
                            <w:t>Höhe: 0,57</w:t>
                          </w:r>
                          <w:r w:rsidRPr="00116369">
                            <w:rPr>
                              <w:rFonts w:cs="Arial"/>
                              <w:i/>
                              <w:sz w:val="12"/>
                              <w:szCs w:val="12"/>
                            </w:rPr>
                            <w:t xml:space="preserve"> cm</w:t>
                          </w:r>
                        </w:p>
                        <w:p w14:paraId="4D509E23" w14:textId="77777777" w:rsidR="00D25344" w:rsidRPr="00116369" w:rsidRDefault="00D25344" w:rsidP="00116369">
                          <w:pPr>
                            <w:rPr>
                              <w:rFonts w:cs="Arial"/>
                              <w:i/>
                              <w:sz w:val="12"/>
                              <w:szCs w:val="12"/>
                            </w:rPr>
                          </w:pPr>
                          <w:r>
                            <w:rPr>
                              <w:rFonts w:cs="Arial"/>
                              <w:i/>
                              <w:sz w:val="12"/>
                              <w:szCs w:val="12"/>
                            </w:rPr>
                            <w:t>Breite 2,05</w:t>
                          </w:r>
                          <w:r w:rsidRPr="00116369">
                            <w:rPr>
                              <w:rFonts w:cs="Arial"/>
                              <w:i/>
                              <w:sz w:val="12"/>
                              <w:szCs w:val="12"/>
                            </w:rPr>
                            <w:t xml:space="preserve"> cm</w:t>
                          </w:r>
                        </w:p>
                      </w:txbxContent>
                    </v:textbox>
                  </v:shape>
                </w:pict>
              </mc:Fallback>
            </mc:AlternateContent>
          </w:r>
          <w:r w:rsidRPr="00F26752">
            <w:rPr>
              <w:noProof/>
            </w:rPr>
            <w:drawing>
              <wp:inline distT="0" distB="0" distL="0" distR="0" wp14:anchorId="0ABD85CF" wp14:editId="23C3003C">
                <wp:extent cx="742950" cy="200025"/>
                <wp:effectExtent l="0" t="0" r="0" b="0"/>
                <wp:docPr id="15"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29996A8D" w14:textId="77777777" w:rsidR="00D25344" w:rsidRPr="000A773D" w:rsidRDefault="00D25344"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0A773D">
            <w:rPr>
              <w:rFonts w:cs="Arial"/>
              <w:color w:val="444444"/>
              <w:sz w:val="16"/>
              <w:szCs w:val="16"/>
            </w:rPr>
            <w:t xml:space="preserve">Copyright </w:t>
          </w:r>
          <w:r w:rsidRPr="000A773D">
            <w:rPr>
              <w:rFonts w:cs="Arial"/>
              <w:color w:val="444444"/>
              <w:sz w:val="16"/>
              <w:szCs w:val="16"/>
            </w:rPr>
            <w:sym w:font="Symbol" w:char="F0E3"/>
          </w:r>
          <w:r>
            <w:rPr>
              <w:rFonts w:cs="Arial"/>
              <w:color w:val="444444"/>
              <w:sz w:val="16"/>
              <w:szCs w:val="16"/>
            </w:rPr>
            <w:t xml:space="preserve"> Bundesapothekerkammer (Arial 8, vor/nach 3</w:t>
          </w:r>
          <w:r w:rsidRPr="000A773D">
            <w:rPr>
              <w:rFonts w:cs="Arial"/>
              <w:color w:val="444444"/>
              <w:sz w:val="16"/>
              <w:szCs w:val="16"/>
            </w:rPr>
            <w:t>pt)</w:t>
          </w:r>
        </w:p>
      </w:tc>
      <w:tc>
        <w:tcPr>
          <w:tcW w:w="2494" w:type="dxa"/>
        </w:tcPr>
        <w:p w14:paraId="7D997052" w14:textId="77777777" w:rsidR="00D25344" w:rsidRPr="000A773D" w:rsidRDefault="00D25344" w:rsidP="009F5DAA">
          <w:pPr>
            <w:pStyle w:val="Fuzeile"/>
            <w:spacing w:before="60" w:after="60"/>
            <w:rPr>
              <w:rFonts w:cs="Arial"/>
              <w:color w:val="444444"/>
              <w:sz w:val="16"/>
              <w:szCs w:val="16"/>
            </w:rPr>
          </w:pPr>
          <w:r>
            <w:rPr>
              <w:rFonts w:cs="Arial"/>
              <w:color w:val="444444"/>
              <w:sz w:val="16"/>
              <w:szCs w:val="16"/>
            </w:rPr>
            <w:t>(RGB 68 68 6</w:t>
          </w:r>
          <w:r w:rsidRPr="000A773D">
            <w:rPr>
              <w:rFonts w:cs="Arial"/>
              <w:color w:val="444444"/>
              <w:sz w:val="16"/>
              <w:szCs w:val="16"/>
            </w:rPr>
            <w:t>8)</w:t>
          </w:r>
        </w:p>
      </w:tc>
    </w:tr>
    <w:tr w:rsidR="00D25344" w14:paraId="5CB68705" w14:textId="77777777" w:rsidTr="00040DE8">
      <w:tc>
        <w:tcPr>
          <w:tcW w:w="1871" w:type="dxa"/>
          <w:vMerge/>
        </w:tcPr>
        <w:p w14:paraId="28DA3D06" w14:textId="77777777" w:rsidR="00D25344" w:rsidRDefault="00D25344" w:rsidP="008922CF">
          <w:pPr>
            <w:pStyle w:val="Fuzeile"/>
          </w:pPr>
        </w:p>
      </w:tc>
      <w:tc>
        <w:tcPr>
          <w:tcW w:w="5272" w:type="dxa"/>
        </w:tcPr>
        <w:p w14:paraId="5763EA72" w14:textId="77777777" w:rsidR="00D25344" w:rsidRPr="000A773D" w:rsidRDefault="00D25344" w:rsidP="003F067A">
          <w:pPr>
            <w:widowControl w:val="0"/>
            <w:tabs>
              <w:tab w:val="right" w:pos="8364"/>
            </w:tabs>
            <w:autoSpaceDE w:val="0"/>
            <w:autoSpaceDN w:val="0"/>
            <w:adjustRightInd w:val="0"/>
            <w:spacing w:before="60" w:after="60"/>
            <w:rPr>
              <w:rFonts w:cs="Arial"/>
              <w:color w:val="444444"/>
            </w:rPr>
          </w:pPr>
          <w:r w:rsidRPr="000A773D">
            <w:rPr>
              <w:rFonts w:cs="Arial"/>
              <w:color w:val="444444"/>
              <w:sz w:val="16"/>
              <w:szCs w:val="16"/>
            </w:rPr>
            <w:t>Stand des Entwurfs</w:t>
          </w:r>
          <w:r>
            <w:rPr>
              <w:rFonts w:cs="Arial"/>
              <w:color w:val="444444"/>
              <w:sz w:val="16"/>
              <w:szCs w:val="16"/>
            </w:rPr>
            <w:t>:</w:t>
          </w:r>
          <w:r w:rsidRPr="000A773D">
            <w:rPr>
              <w:rFonts w:cs="Arial"/>
              <w:color w:val="444444"/>
              <w:sz w:val="16"/>
              <w:szCs w:val="16"/>
            </w:rPr>
            <w:t xml:space="preserve"> 31.10.2014 (Zeilenabstand Einfach)</w:t>
          </w:r>
        </w:p>
      </w:tc>
      <w:tc>
        <w:tcPr>
          <w:tcW w:w="2494" w:type="dxa"/>
          <w:vAlign w:val="center"/>
        </w:tcPr>
        <w:p w14:paraId="2F25EB09" w14:textId="54A08EAF" w:rsidR="00D25344" w:rsidRPr="000A773D" w:rsidRDefault="00D25344" w:rsidP="008922CF">
          <w:pPr>
            <w:pStyle w:val="Fuzeile"/>
            <w:jc w:val="right"/>
            <w:rPr>
              <w:rFonts w:cs="Arial"/>
              <w:color w:val="444444"/>
            </w:rPr>
          </w:pPr>
          <w:r w:rsidRPr="000A773D">
            <w:rPr>
              <w:rFonts w:cs="Arial"/>
              <w:color w:val="444444"/>
              <w:sz w:val="16"/>
              <w:szCs w:val="16"/>
            </w:rPr>
            <w:t xml:space="preserve">Seite </w:t>
          </w:r>
          <w:r w:rsidRPr="000A773D">
            <w:rPr>
              <w:rFonts w:cs="Arial"/>
              <w:color w:val="444444"/>
              <w:sz w:val="16"/>
              <w:szCs w:val="16"/>
            </w:rPr>
            <w:fldChar w:fldCharType="begin"/>
          </w:r>
          <w:r w:rsidRPr="000A773D">
            <w:rPr>
              <w:rFonts w:cs="Arial"/>
              <w:color w:val="444444"/>
              <w:sz w:val="16"/>
              <w:szCs w:val="16"/>
            </w:rPr>
            <w:instrText xml:space="preserve"> PAGE   \* MERGEFORMAT </w:instrText>
          </w:r>
          <w:r w:rsidRPr="000A773D">
            <w:rPr>
              <w:rFonts w:cs="Arial"/>
              <w:color w:val="444444"/>
              <w:sz w:val="16"/>
              <w:szCs w:val="16"/>
            </w:rPr>
            <w:fldChar w:fldCharType="separate"/>
          </w:r>
          <w:r>
            <w:rPr>
              <w:rFonts w:cs="Arial"/>
              <w:noProof/>
              <w:color w:val="444444"/>
              <w:sz w:val="16"/>
              <w:szCs w:val="16"/>
            </w:rPr>
            <w:t>2</w:t>
          </w:r>
          <w:r w:rsidRPr="000A773D">
            <w:rPr>
              <w:rFonts w:cs="Arial"/>
              <w:color w:val="444444"/>
              <w:sz w:val="16"/>
              <w:szCs w:val="16"/>
            </w:rPr>
            <w:fldChar w:fldCharType="end"/>
          </w:r>
          <w:r w:rsidRPr="000A773D">
            <w:rPr>
              <w:rFonts w:cs="Arial"/>
              <w:color w:val="444444"/>
              <w:sz w:val="16"/>
              <w:szCs w:val="16"/>
            </w:rPr>
            <w:t xml:space="preserve"> von </w:t>
          </w:r>
          <w:fldSimple w:instr=" NUMPAGES  \* MERGEFORMAT ">
            <w:r w:rsidR="001A3FAC" w:rsidRPr="001A3FAC">
              <w:rPr>
                <w:rFonts w:cs="Arial"/>
                <w:noProof/>
                <w:color w:val="444444"/>
                <w:sz w:val="16"/>
                <w:szCs w:val="16"/>
              </w:rPr>
              <w:t>13</w:t>
            </w:r>
          </w:fldSimple>
        </w:p>
      </w:tc>
    </w:tr>
  </w:tbl>
  <w:p w14:paraId="6166A0FB" w14:textId="77777777" w:rsidR="00D25344" w:rsidRPr="00D35A39" w:rsidRDefault="00D25344" w:rsidP="00D35A39">
    <w:pPr>
      <w:pStyle w:val="Fuzeile"/>
    </w:pPr>
    <w:r>
      <w:rPr>
        <w:noProof/>
      </w:rPr>
      <mc:AlternateContent>
        <mc:Choice Requires="wps">
          <w:drawing>
            <wp:anchor distT="0" distB="0" distL="114300" distR="114300" simplePos="0" relativeHeight="251659776" behindDoc="0" locked="0" layoutInCell="1" allowOverlap="1" wp14:anchorId="0AECD3D1" wp14:editId="3A86C07C">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3BBB194F" w14:textId="77777777" w:rsidR="00D25344" w:rsidRPr="00116369" w:rsidRDefault="00D25344">
                          <w:pPr>
                            <w:rPr>
                              <w:rFonts w:cs="Arial"/>
                              <w:i/>
                              <w:sz w:val="12"/>
                              <w:szCs w:val="12"/>
                            </w:rPr>
                          </w:pPr>
                          <w:r w:rsidRPr="00116369">
                            <w:rPr>
                              <w:rFonts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CD3D1"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" fillcolor="#a5a5a5" strokecolor="#d8d8d8">
              <v:shadow color="black" opacity="49150f" offset=".74833mm,.74833mm"/>
              <v:textbox>
                <w:txbxContent>
                  <w:p w14:paraId="3BBB194F" w14:textId="77777777" w:rsidR="00D25344" w:rsidRPr="00116369" w:rsidRDefault="00D25344">
                    <w:pPr>
                      <w:rPr>
                        <w:rFonts w:cs="Arial"/>
                        <w:i/>
                        <w:sz w:val="12"/>
                        <w:szCs w:val="12"/>
                      </w:rPr>
                    </w:pPr>
                    <w:r w:rsidRPr="00116369">
                      <w:rPr>
                        <w:rFonts w:cs="Arial"/>
                        <w:i/>
                        <w:sz w:val="12"/>
                        <w:szCs w:val="12"/>
                      </w:rPr>
                      <w:t>Fußzeile von unten 0,5 cm</w:t>
                    </w:r>
                  </w:p>
                </w:txbxContent>
              </v:textbox>
            </v:shape>
          </w:pict>
        </mc:Fallback>
      </mc:AlternateContent>
    </w:r>
  </w:p>
  <w:p w14:paraId="393AB90A" w14:textId="77777777" w:rsidR="00D25344" w:rsidRDefault="00D2534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4" w:type="dxa"/>
      <w:tblInd w:w="-176" w:type="dxa"/>
      <w:tblLook w:val="04A0" w:firstRow="1" w:lastRow="0" w:firstColumn="1" w:lastColumn="0" w:noHBand="0" w:noVBand="1"/>
    </w:tblPr>
    <w:tblGrid>
      <w:gridCol w:w="1871"/>
      <w:gridCol w:w="5289"/>
      <w:gridCol w:w="2534"/>
    </w:tblGrid>
    <w:tr w:rsidR="00D25344" w14:paraId="70F0D515" w14:textId="77777777" w:rsidTr="00FE23E2">
      <w:tc>
        <w:tcPr>
          <w:tcW w:w="1871" w:type="dxa"/>
          <w:vMerge w:val="restart"/>
          <w:vAlign w:val="center"/>
        </w:tcPr>
        <w:p w14:paraId="62AE58F2" w14:textId="77777777" w:rsidR="00D25344" w:rsidRDefault="00D25344" w:rsidP="008922CF">
          <w:pPr>
            <w:pStyle w:val="Fuzeile"/>
          </w:pPr>
          <w:r w:rsidRPr="00F26752">
            <w:rPr>
              <w:noProof/>
            </w:rPr>
            <w:drawing>
              <wp:inline distT="0" distB="0" distL="0" distR="0" wp14:anchorId="5E931A6E" wp14:editId="4C69CF71">
                <wp:extent cx="742950" cy="200025"/>
                <wp:effectExtent l="0" t="0" r="0" b="0"/>
                <wp:docPr id="16"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55971AC6" w14:textId="77777777" w:rsidR="00D25344" w:rsidRPr="000A773D" w:rsidRDefault="00D25344"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0A773D">
            <w:rPr>
              <w:rFonts w:cs="Arial"/>
              <w:color w:val="444444"/>
              <w:sz w:val="16"/>
              <w:szCs w:val="16"/>
            </w:rPr>
            <w:t xml:space="preserve">Copyright </w:t>
          </w:r>
          <w:r w:rsidRPr="000A773D">
            <w:rPr>
              <w:rFonts w:cs="Arial"/>
              <w:color w:val="444444"/>
              <w:sz w:val="16"/>
              <w:szCs w:val="16"/>
            </w:rPr>
            <w:sym w:font="Symbol" w:char="F0E3"/>
          </w:r>
          <w:r w:rsidRPr="000A773D">
            <w:rPr>
              <w:rFonts w:cs="Arial"/>
              <w:color w:val="444444"/>
              <w:sz w:val="16"/>
              <w:szCs w:val="16"/>
            </w:rPr>
            <w:t xml:space="preserve"> Bundesapothekerkammer</w:t>
          </w:r>
        </w:p>
      </w:tc>
      <w:tc>
        <w:tcPr>
          <w:tcW w:w="2534" w:type="dxa"/>
        </w:tcPr>
        <w:p w14:paraId="20EAF61F" w14:textId="77777777" w:rsidR="00D25344" w:rsidRPr="000A773D" w:rsidRDefault="00D25344" w:rsidP="008922CF">
          <w:pPr>
            <w:pStyle w:val="Fuzeile"/>
            <w:rPr>
              <w:rFonts w:cs="Arial"/>
              <w:color w:val="444444"/>
            </w:rPr>
          </w:pPr>
        </w:p>
      </w:tc>
    </w:tr>
    <w:tr w:rsidR="00D25344" w14:paraId="073AAC56" w14:textId="77777777" w:rsidTr="00FE23E2">
      <w:tc>
        <w:tcPr>
          <w:tcW w:w="1871" w:type="dxa"/>
          <w:vMerge/>
        </w:tcPr>
        <w:p w14:paraId="622B6DF4" w14:textId="77777777" w:rsidR="00D25344" w:rsidRDefault="00D25344" w:rsidP="008922CF">
          <w:pPr>
            <w:pStyle w:val="Fuzeile"/>
          </w:pPr>
        </w:p>
      </w:tc>
      <w:tc>
        <w:tcPr>
          <w:tcW w:w="5289" w:type="dxa"/>
        </w:tcPr>
        <w:p w14:paraId="37261610" w14:textId="00E0C147" w:rsidR="00D25344" w:rsidRPr="000A773D" w:rsidRDefault="00D25344" w:rsidP="006D7E17">
          <w:pPr>
            <w:widowControl w:val="0"/>
            <w:tabs>
              <w:tab w:val="right" w:pos="8364"/>
            </w:tabs>
            <w:autoSpaceDE w:val="0"/>
            <w:autoSpaceDN w:val="0"/>
            <w:adjustRightInd w:val="0"/>
            <w:spacing w:before="60" w:after="60"/>
            <w:rPr>
              <w:rFonts w:cs="Arial"/>
              <w:color w:val="444444"/>
            </w:rPr>
          </w:pPr>
          <w:r w:rsidRPr="000A773D">
            <w:rPr>
              <w:rFonts w:cs="Arial"/>
              <w:color w:val="444444"/>
              <w:sz w:val="16"/>
              <w:szCs w:val="16"/>
            </w:rPr>
            <w:t>Stand</w:t>
          </w:r>
          <w:r>
            <w:rPr>
              <w:rFonts w:cs="Arial"/>
              <w:color w:val="444444"/>
              <w:sz w:val="16"/>
              <w:szCs w:val="16"/>
            </w:rPr>
            <w:t xml:space="preserve">: </w:t>
          </w:r>
          <w:r w:rsidR="006D7E17">
            <w:rPr>
              <w:rFonts w:cs="Arial"/>
              <w:color w:val="444444"/>
              <w:sz w:val="16"/>
              <w:szCs w:val="16"/>
            </w:rPr>
            <w:t>16.03.2023</w:t>
          </w:r>
        </w:p>
      </w:tc>
      <w:tc>
        <w:tcPr>
          <w:tcW w:w="2534" w:type="dxa"/>
          <w:vAlign w:val="center"/>
        </w:tcPr>
        <w:p w14:paraId="4B293748" w14:textId="7A3F06AE" w:rsidR="00D25344" w:rsidRPr="000A773D" w:rsidRDefault="00D25344" w:rsidP="008922CF">
          <w:pPr>
            <w:pStyle w:val="Fuzeile"/>
            <w:jc w:val="right"/>
            <w:rPr>
              <w:rFonts w:cs="Arial"/>
              <w:color w:val="444444"/>
            </w:rPr>
          </w:pPr>
          <w:r w:rsidRPr="000A773D">
            <w:rPr>
              <w:rFonts w:cs="Arial"/>
              <w:color w:val="444444"/>
              <w:sz w:val="16"/>
              <w:szCs w:val="16"/>
            </w:rPr>
            <w:t xml:space="preserve">Seite </w:t>
          </w:r>
          <w:r w:rsidRPr="000A773D">
            <w:rPr>
              <w:rFonts w:cs="Arial"/>
              <w:color w:val="444444"/>
              <w:sz w:val="16"/>
              <w:szCs w:val="16"/>
            </w:rPr>
            <w:fldChar w:fldCharType="begin"/>
          </w:r>
          <w:r w:rsidRPr="000A773D">
            <w:rPr>
              <w:rFonts w:cs="Arial"/>
              <w:color w:val="444444"/>
              <w:sz w:val="16"/>
              <w:szCs w:val="16"/>
            </w:rPr>
            <w:instrText xml:space="preserve"> PAGE   \* MERGEFORMAT </w:instrText>
          </w:r>
          <w:r w:rsidRPr="000A773D">
            <w:rPr>
              <w:rFonts w:cs="Arial"/>
              <w:color w:val="444444"/>
              <w:sz w:val="16"/>
              <w:szCs w:val="16"/>
            </w:rPr>
            <w:fldChar w:fldCharType="separate"/>
          </w:r>
          <w:r w:rsidR="00477F22">
            <w:rPr>
              <w:rFonts w:cs="Arial"/>
              <w:noProof/>
              <w:color w:val="444444"/>
              <w:sz w:val="16"/>
              <w:szCs w:val="16"/>
            </w:rPr>
            <w:t>8</w:t>
          </w:r>
          <w:r w:rsidRPr="000A773D">
            <w:rPr>
              <w:rFonts w:cs="Arial"/>
              <w:color w:val="444444"/>
              <w:sz w:val="16"/>
              <w:szCs w:val="16"/>
            </w:rPr>
            <w:fldChar w:fldCharType="end"/>
          </w:r>
          <w:r w:rsidRPr="000A773D">
            <w:rPr>
              <w:rFonts w:cs="Arial"/>
              <w:color w:val="444444"/>
              <w:sz w:val="16"/>
              <w:szCs w:val="16"/>
            </w:rPr>
            <w:t xml:space="preserve"> von </w:t>
          </w:r>
          <w:fldSimple w:instr=" NUMPAGES  \* MERGEFORMAT ">
            <w:r w:rsidR="00477F22" w:rsidRPr="00477F22">
              <w:rPr>
                <w:rFonts w:cs="Arial"/>
                <w:noProof/>
                <w:color w:val="444444"/>
                <w:sz w:val="16"/>
                <w:szCs w:val="16"/>
              </w:rPr>
              <w:t>13</w:t>
            </w:r>
          </w:fldSimple>
        </w:p>
      </w:tc>
    </w:tr>
  </w:tbl>
  <w:p w14:paraId="70F21749" w14:textId="77777777" w:rsidR="00D25344" w:rsidRDefault="00D25344"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4" w:type="dxa"/>
      <w:tblInd w:w="-176" w:type="dxa"/>
      <w:tblLook w:val="04A0" w:firstRow="1" w:lastRow="0" w:firstColumn="1" w:lastColumn="0" w:noHBand="0" w:noVBand="1"/>
    </w:tblPr>
    <w:tblGrid>
      <w:gridCol w:w="1871"/>
      <w:gridCol w:w="5289"/>
      <w:gridCol w:w="2534"/>
    </w:tblGrid>
    <w:tr w:rsidR="00D25344" w14:paraId="0AB8BE5E" w14:textId="77777777" w:rsidTr="00C875B9">
      <w:tc>
        <w:tcPr>
          <w:tcW w:w="1871" w:type="dxa"/>
          <w:vMerge w:val="restart"/>
          <w:vAlign w:val="center"/>
        </w:tcPr>
        <w:p w14:paraId="39EEC411" w14:textId="40C2ACF5" w:rsidR="00D25344" w:rsidRDefault="00D25344" w:rsidP="00B15526">
          <w:pPr>
            <w:pStyle w:val="Fuzeile"/>
          </w:pPr>
        </w:p>
      </w:tc>
      <w:tc>
        <w:tcPr>
          <w:tcW w:w="5289" w:type="dxa"/>
        </w:tcPr>
        <w:p w14:paraId="17E487F6" w14:textId="5446F21A" w:rsidR="00D25344" w:rsidRPr="000A773D" w:rsidRDefault="00D25344" w:rsidP="00B15526">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p>
      </w:tc>
      <w:tc>
        <w:tcPr>
          <w:tcW w:w="2534" w:type="dxa"/>
        </w:tcPr>
        <w:p w14:paraId="35409C4B" w14:textId="77777777" w:rsidR="00D25344" w:rsidRPr="000A773D" w:rsidRDefault="00D25344" w:rsidP="00B15526">
          <w:pPr>
            <w:pStyle w:val="Fuzeile"/>
            <w:rPr>
              <w:rFonts w:cs="Arial"/>
              <w:color w:val="444444"/>
            </w:rPr>
          </w:pPr>
        </w:p>
      </w:tc>
    </w:tr>
    <w:tr w:rsidR="00D25344" w14:paraId="13DA2D28" w14:textId="77777777" w:rsidTr="00C875B9">
      <w:tc>
        <w:tcPr>
          <w:tcW w:w="1871" w:type="dxa"/>
          <w:vMerge/>
        </w:tcPr>
        <w:p w14:paraId="6C6BDCCF" w14:textId="77777777" w:rsidR="00D25344" w:rsidRDefault="00D25344" w:rsidP="00B15526">
          <w:pPr>
            <w:pStyle w:val="Fuzeile"/>
          </w:pPr>
        </w:p>
      </w:tc>
      <w:tc>
        <w:tcPr>
          <w:tcW w:w="5289" w:type="dxa"/>
        </w:tcPr>
        <w:p w14:paraId="0102E80A" w14:textId="3B97A0D5" w:rsidR="00D25344" w:rsidRPr="000A773D" w:rsidRDefault="00D25344" w:rsidP="00B15526">
          <w:pPr>
            <w:widowControl w:val="0"/>
            <w:tabs>
              <w:tab w:val="right" w:pos="8364"/>
            </w:tabs>
            <w:autoSpaceDE w:val="0"/>
            <w:autoSpaceDN w:val="0"/>
            <w:adjustRightInd w:val="0"/>
            <w:spacing w:before="60" w:after="60"/>
            <w:rPr>
              <w:rFonts w:cs="Arial"/>
              <w:color w:val="444444"/>
            </w:rPr>
          </w:pPr>
        </w:p>
      </w:tc>
      <w:tc>
        <w:tcPr>
          <w:tcW w:w="2534" w:type="dxa"/>
          <w:vAlign w:val="center"/>
        </w:tcPr>
        <w:p w14:paraId="678C7E67" w14:textId="077200DC" w:rsidR="00D25344" w:rsidRPr="000A773D" w:rsidRDefault="00D25344" w:rsidP="00B15526">
          <w:pPr>
            <w:pStyle w:val="Fuzeile"/>
            <w:jc w:val="right"/>
            <w:rPr>
              <w:rFonts w:cs="Arial"/>
              <w:color w:val="444444"/>
            </w:rPr>
          </w:pPr>
        </w:p>
      </w:tc>
    </w:tr>
  </w:tbl>
  <w:p w14:paraId="39704914" w14:textId="77777777" w:rsidR="00D25344" w:rsidRDefault="00D2534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747" w:type="dxa"/>
      <w:tblInd w:w="-289" w:type="dxa"/>
      <w:tblLook w:val="04A0" w:firstRow="1" w:lastRow="0" w:firstColumn="1" w:lastColumn="0" w:noHBand="0" w:noVBand="1"/>
    </w:tblPr>
    <w:tblGrid>
      <w:gridCol w:w="1984"/>
      <w:gridCol w:w="5813"/>
      <w:gridCol w:w="1843"/>
      <w:gridCol w:w="284"/>
      <w:gridCol w:w="5289"/>
      <w:gridCol w:w="2534"/>
    </w:tblGrid>
    <w:tr w:rsidR="00215E32" w14:paraId="056076B5" w14:textId="77777777" w:rsidTr="00FE23E2">
      <w:tc>
        <w:tcPr>
          <w:tcW w:w="1984" w:type="dxa"/>
          <w:vMerge w:val="restart"/>
          <w:vAlign w:val="center"/>
        </w:tcPr>
        <w:p w14:paraId="74BA62F8" w14:textId="77777777" w:rsidR="00215E32" w:rsidRDefault="00215E32" w:rsidP="00FE23E2">
          <w:pPr>
            <w:pStyle w:val="Fuzeile"/>
            <w:spacing w:before="60" w:after="60"/>
          </w:pPr>
          <w:r w:rsidRPr="00F26752">
            <w:rPr>
              <w:noProof/>
            </w:rPr>
            <w:drawing>
              <wp:inline distT="0" distB="0" distL="0" distR="0" wp14:anchorId="1952EBA3" wp14:editId="1D267B1F">
                <wp:extent cx="742950" cy="200025"/>
                <wp:effectExtent l="0" t="0" r="0" b="9525"/>
                <wp:docPr id="1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813" w:type="dxa"/>
          <w:vAlign w:val="center"/>
        </w:tcPr>
        <w:p w14:paraId="2D73C7D2" w14:textId="77777777" w:rsidR="00215E32" w:rsidRDefault="00215E32" w:rsidP="00FE23E2">
          <w:pPr>
            <w:pStyle w:val="Fuzeile"/>
            <w:spacing w:before="60" w:after="60"/>
          </w:pPr>
          <w:r w:rsidRPr="000A773D">
            <w:rPr>
              <w:rFonts w:cs="Arial"/>
              <w:color w:val="444444"/>
              <w:sz w:val="16"/>
              <w:szCs w:val="16"/>
            </w:rPr>
            <w:t xml:space="preserve">Copyright </w:t>
          </w:r>
          <w:r w:rsidRPr="000A773D">
            <w:rPr>
              <w:rFonts w:cs="Arial"/>
              <w:color w:val="444444"/>
              <w:sz w:val="16"/>
              <w:szCs w:val="16"/>
            </w:rPr>
            <w:sym w:font="Symbol" w:char="F0E3"/>
          </w:r>
          <w:r w:rsidRPr="000A773D">
            <w:rPr>
              <w:rFonts w:cs="Arial"/>
              <w:color w:val="444444"/>
              <w:sz w:val="16"/>
              <w:szCs w:val="16"/>
            </w:rPr>
            <w:t xml:space="preserve"> Bundesapothekerkammer</w:t>
          </w:r>
        </w:p>
      </w:tc>
      <w:tc>
        <w:tcPr>
          <w:tcW w:w="1843" w:type="dxa"/>
          <w:vAlign w:val="center"/>
        </w:tcPr>
        <w:p w14:paraId="4DC5835A" w14:textId="77777777" w:rsidR="00215E32" w:rsidRDefault="00215E32" w:rsidP="00FE23E2">
          <w:pPr>
            <w:pStyle w:val="Fuzeile"/>
            <w:spacing w:before="60" w:after="60"/>
          </w:pPr>
        </w:p>
      </w:tc>
      <w:tc>
        <w:tcPr>
          <w:tcW w:w="284" w:type="dxa"/>
          <w:vMerge w:val="restart"/>
          <w:tcBorders>
            <w:left w:val="nil"/>
          </w:tcBorders>
          <w:vAlign w:val="center"/>
        </w:tcPr>
        <w:p w14:paraId="2D4CF926" w14:textId="77777777" w:rsidR="00215E32" w:rsidRDefault="00215E32" w:rsidP="00FE23E2">
          <w:pPr>
            <w:pStyle w:val="Fuzeile"/>
          </w:pPr>
        </w:p>
      </w:tc>
      <w:tc>
        <w:tcPr>
          <w:tcW w:w="5289" w:type="dxa"/>
        </w:tcPr>
        <w:p w14:paraId="7CFEFE64" w14:textId="77777777" w:rsidR="00215E32" w:rsidRPr="000A773D" w:rsidRDefault="00215E32" w:rsidP="00FE23E2">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p>
      </w:tc>
      <w:tc>
        <w:tcPr>
          <w:tcW w:w="2534" w:type="dxa"/>
        </w:tcPr>
        <w:p w14:paraId="5D724F7E" w14:textId="77777777" w:rsidR="00215E32" w:rsidRPr="000A773D" w:rsidRDefault="00215E32" w:rsidP="00FE23E2">
          <w:pPr>
            <w:pStyle w:val="Fuzeile"/>
            <w:rPr>
              <w:rFonts w:cs="Arial"/>
              <w:color w:val="444444"/>
            </w:rPr>
          </w:pPr>
        </w:p>
      </w:tc>
    </w:tr>
    <w:tr w:rsidR="00215E32" w14:paraId="2B1E66B9" w14:textId="77777777" w:rsidTr="00FE23E2">
      <w:trPr>
        <w:trHeight w:val="150"/>
      </w:trPr>
      <w:tc>
        <w:tcPr>
          <w:tcW w:w="1984" w:type="dxa"/>
          <w:vMerge/>
        </w:tcPr>
        <w:p w14:paraId="60B6C0BD" w14:textId="77777777" w:rsidR="00215E32" w:rsidRDefault="00215E32" w:rsidP="00FE23E2">
          <w:pPr>
            <w:pStyle w:val="Fuzeile"/>
            <w:spacing w:before="60" w:after="60"/>
          </w:pPr>
        </w:p>
      </w:tc>
      <w:tc>
        <w:tcPr>
          <w:tcW w:w="5813" w:type="dxa"/>
          <w:vAlign w:val="center"/>
        </w:tcPr>
        <w:p w14:paraId="5E0CFB55" w14:textId="77777777" w:rsidR="00215E32" w:rsidRDefault="00215E32" w:rsidP="004F3464">
          <w:pPr>
            <w:pStyle w:val="Fuzeile"/>
            <w:spacing w:before="60" w:after="60"/>
          </w:pPr>
          <w:r w:rsidRPr="000A773D">
            <w:rPr>
              <w:rFonts w:cs="Arial"/>
              <w:color w:val="444444"/>
              <w:sz w:val="16"/>
              <w:szCs w:val="16"/>
            </w:rPr>
            <w:t>Stand</w:t>
          </w:r>
          <w:r>
            <w:rPr>
              <w:rFonts w:cs="Arial"/>
              <w:color w:val="444444"/>
              <w:sz w:val="16"/>
              <w:szCs w:val="16"/>
            </w:rPr>
            <w:t xml:space="preserve"> der Revision: 16.03.2023</w:t>
          </w:r>
        </w:p>
      </w:tc>
      <w:tc>
        <w:tcPr>
          <w:tcW w:w="1843" w:type="dxa"/>
          <w:vAlign w:val="center"/>
        </w:tcPr>
        <w:p w14:paraId="3312E291" w14:textId="77777777" w:rsidR="00215E32" w:rsidRDefault="00215E32" w:rsidP="00FE23E2">
          <w:pPr>
            <w:pStyle w:val="Fuzeile"/>
            <w:spacing w:before="60" w:after="60"/>
            <w:jc w:val="right"/>
          </w:pPr>
          <w:r w:rsidRPr="000A773D">
            <w:rPr>
              <w:rFonts w:cs="Arial"/>
              <w:color w:val="444444"/>
              <w:sz w:val="16"/>
              <w:szCs w:val="16"/>
            </w:rPr>
            <w:t xml:space="preserve">Seite </w:t>
          </w:r>
          <w:r w:rsidRPr="000A773D">
            <w:rPr>
              <w:rFonts w:cs="Arial"/>
              <w:color w:val="444444"/>
              <w:sz w:val="16"/>
              <w:szCs w:val="16"/>
            </w:rPr>
            <w:fldChar w:fldCharType="begin"/>
          </w:r>
          <w:r w:rsidRPr="000A773D">
            <w:rPr>
              <w:rFonts w:cs="Arial"/>
              <w:color w:val="444444"/>
              <w:sz w:val="16"/>
              <w:szCs w:val="16"/>
            </w:rPr>
            <w:instrText xml:space="preserve"> PAGE   \* MERGEFORMAT </w:instrText>
          </w:r>
          <w:r w:rsidRPr="000A773D">
            <w:rPr>
              <w:rFonts w:cs="Arial"/>
              <w:color w:val="444444"/>
              <w:sz w:val="16"/>
              <w:szCs w:val="16"/>
            </w:rPr>
            <w:fldChar w:fldCharType="separate"/>
          </w:r>
          <w:r>
            <w:rPr>
              <w:rFonts w:cs="Arial"/>
              <w:noProof/>
              <w:color w:val="444444"/>
              <w:sz w:val="16"/>
              <w:szCs w:val="16"/>
            </w:rPr>
            <w:t>4</w:t>
          </w:r>
          <w:r w:rsidRPr="000A773D">
            <w:rPr>
              <w:rFonts w:cs="Arial"/>
              <w:color w:val="444444"/>
              <w:sz w:val="16"/>
              <w:szCs w:val="16"/>
            </w:rPr>
            <w:fldChar w:fldCharType="end"/>
          </w:r>
          <w:r w:rsidRPr="000A773D">
            <w:rPr>
              <w:rFonts w:cs="Arial"/>
              <w:color w:val="444444"/>
              <w:sz w:val="16"/>
              <w:szCs w:val="16"/>
            </w:rPr>
            <w:t xml:space="preserve"> von </w:t>
          </w:r>
          <w:fldSimple w:instr=" NUMPAGES  \* MERGEFORMAT ">
            <w:r w:rsidRPr="00E95F00">
              <w:rPr>
                <w:rFonts w:cs="Arial"/>
                <w:noProof/>
                <w:color w:val="444444"/>
                <w:sz w:val="16"/>
                <w:szCs w:val="16"/>
              </w:rPr>
              <w:t>9</w:t>
            </w:r>
          </w:fldSimple>
        </w:p>
      </w:tc>
      <w:tc>
        <w:tcPr>
          <w:tcW w:w="284" w:type="dxa"/>
          <w:vMerge/>
          <w:tcBorders>
            <w:left w:val="nil"/>
          </w:tcBorders>
        </w:tcPr>
        <w:p w14:paraId="768AA3B9" w14:textId="77777777" w:rsidR="00215E32" w:rsidRDefault="00215E32" w:rsidP="00FE23E2">
          <w:pPr>
            <w:pStyle w:val="Fuzeile"/>
          </w:pPr>
        </w:p>
      </w:tc>
      <w:tc>
        <w:tcPr>
          <w:tcW w:w="5289" w:type="dxa"/>
        </w:tcPr>
        <w:p w14:paraId="3FB7E240" w14:textId="77777777" w:rsidR="00215E32" w:rsidRPr="000A773D" w:rsidRDefault="00215E32" w:rsidP="00FE23E2">
          <w:pPr>
            <w:widowControl w:val="0"/>
            <w:tabs>
              <w:tab w:val="right" w:pos="8364"/>
            </w:tabs>
            <w:autoSpaceDE w:val="0"/>
            <w:autoSpaceDN w:val="0"/>
            <w:adjustRightInd w:val="0"/>
            <w:spacing w:before="60" w:after="60"/>
            <w:rPr>
              <w:rFonts w:cs="Arial"/>
              <w:color w:val="444444"/>
            </w:rPr>
          </w:pPr>
        </w:p>
      </w:tc>
      <w:tc>
        <w:tcPr>
          <w:tcW w:w="2534" w:type="dxa"/>
          <w:vAlign w:val="center"/>
        </w:tcPr>
        <w:p w14:paraId="0C6F766A" w14:textId="77777777" w:rsidR="00215E32" w:rsidRPr="000A773D" w:rsidRDefault="00215E32" w:rsidP="00FE23E2">
          <w:pPr>
            <w:pStyle w:val="Fuzeile"/>
            <w:jc w:val="right"/>
            <w:rPr>
              <w:rFonts w:cs="Arial"/>
              <w:color w:val="444444"/>
            </w:rPr>
          </w:pPr>
        </w:p>
      </w:tc>
    </w:tr>
  </w:tbl>
  <w:p w14:paraId="4857931C" w14:textId="77777777" w:rsidR="00215E32" w:rsidRDefault="00215E32">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94" w:type="dxa"/>
      <w:tblInd w:w="-176" w:type="dxa"/>
      <w:tblLook w:val="04A0" w:firstRow="1" w:lastRow="0" w:firstColumn="1" w:lastColumn="0" w:noHBand="0" w:noVBand="1"/>
    </w:tblPr>
    <w:tblGrid>
      <w:gridCol w:w="1871"/>
      <w:gridCol w:w="5289"/>
      <w:gridCol w:w="2534"/>
    </w:tblGrid>
    <w:tr w:rsidR="00D25344" w14:paraId="4F1442F4" w14:textId="77777777" w:rsidTr="008922CF">
      <w:tc>
        <w:tcPr>
          <w:tcW w:w="1871" w:type="dxa"/>
          <w:vMerge w:val="restart"/>
          <w:vAlign w:val="center"/>
        </w:tcPr>
        <w:p w14:paraId="49896070" w14:textId="77777777" w:rsidR="00D25344" w:rsidRDefault="00D25344" w:rsidP="008922CF">
          <w:pPr>
            <w:pStyle w:val="Fuzeile"/>
          </w:pPr>
          <w:r w:rsidRPr="00F26752">
            <w:rPr>
              <w:noProof/>
            </w:rPr>
            <w:drawing>
              <wp:inline distT="0" distB="0" distL="0" distR="0" wp14:anchorId="76B63A40" wp14:editId="47E5A721">
                <wp:extent cx="739775" cy="199390"/>
                <wp:effectExtent l="0" t="0" r="0" b="0"/>
                <wp:docPr id="5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75" cy="199390"/>
                        </a:xfrm>
                        <a:prstGeom prst="rect">
                          <a:avLst/>
                        </a:prstGeom>
                        <a:noFill/>
                        <a:ln>
                          <a:noFill/>
                        </a:ln>
                      </pic:spPr>
                    </pic:pic>
                  </a:graphicData>
                </a:graphic>
              </wp:inline>
            </w:drawing>
          </w:r>
        </w:p>
      </w:tc>
      <w:tc>
        <w:tcPr>
          <w:tcW w:w="5289" w:type="dxa"/>
        </w:tcPr>
        <w:p w14:paraId="36458F7D" w14:textId="77777777" w:rsidR="00D25344" w:rsidRPr="00540137" w:rsidRDefault="00D25344"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540137">
            <w:rPr>
              <w:rFonts w:cs="Arial"/>
              <w:color w:val="444444"/>
              <w:sz w:val="16"/>
              <w:szCs w:val="16"/>
            </w:rPr>
            <w:t xml:space="preserve">Copyright </w:t>
          </w:r>
          <w:r w:rsidRPr="00540137">
            <w:rPr>
              <w:rFonts w:cs="Arial"/>
              <w:color w:val="444444"/>
              <w:sz w:val="16"/>
              <w:szCs w:val="16"/>
            </w:rPr>
            <w:sym w:font="Symbol" w:char="F0E3"/>
          </w:r>
          <w:r w:rsidRPr="00540137">
            <w:rPr>
              <w:rFonts w:cs="Arial"/>
              <w:color w:val="444444"/>
              <w:sz w:val="16"/>
              <w:szCs w:val="16"/>
            </w:rPr>
            <w:t xml:space="preserve"> Bundesapothekerkammer</w:t>
          </w:r>
        </w:p>
      </w:tc>
      <w:tc>
        <w:tcPr>
          <w:tcW w:w="2534" w:type="dxa"/>
        </w:tcPr>
        <w:p w14:paraId="259E9058" w14:textId="77777777" w:rsidR="00D25344" w:rsidRPr="00540137" w:rsidRDefault="00D25344" w:rsidP="008922CF">
          <w:pPr>
            <w:pStyle w:val="Fuzeile"/>
            <w:rPr>
              <w:rFonts w:cs="Arial"/>
              <w:color w:val="444444"/>
            </w:rPr>
          </w:pPr>
        </w:p>
      </w:tc>
    </w:tr>
    <w:tr w:rsidR="00D25344" w14:paraId="03D35227" w14:textId="77777777" w:rsidTr="008922CF">
      <w:tc>
        <w:tcPr>
          <w:tcW w:w="1871" w:type="dxa"/>
          <w:vMerge/>
        </w:tcPr>
        <w:p w14:paraId="57597350" w14:textId="77777777" w:rsidR="00D25344" w:rsidRDefault="00D25344" w:rsidP="008922CF">
          <w:pPr>
            <w:pStyle w:val="Fuzeile"/>
          </w:pPr>
        </w:p>
      </w:tc>
      <w:tc>
        <w:tcPr>
          <w:tcW w:w="5289" w:type="dxa"/>
        </w:tcPr>
        <w:p w14:paraId="1DA9BAC0" w14:textId="666ED727" w:rsidR="00D25344" w:rsidRPr="00540137" w:rsidRDefault="00D25344" w:rsidP="006D7E17">
          <w:pPr>
            <w:widowControl w:val="0"/>
            <w:tabs>
              <w:tab w:val="right" w:pos="8364"/>
            </w:tabs>
            <w:autoSpaceDE w:val="0"/>
            <w:autoSpaceDN w:val="0"/>
            <w:adjustRightInd w:val="0"/>
            <w:spacing w:before="60" w:after="60"/>
            <w:rPr>
              <w:rFonts w:cs="Arial"/>
              <w:color w:val="444444"/>
            </w:rPr>
          </w:pPr>
          <w:r w:rsidRPr="00540137">
            <w:rPr>
              <w:rFonts w:cs="Arial"/>
              <w:color w:val="444444"/>
              <w:sz w:val="16"/>
              <w:szCs w:val="16"/>
            </w:rPr>
            <w:t xml:space="preserve">Stand: </w:t>
          </w:r>
          <w:r w:rsidR="006D7E17">
            <w:rPr>
              <w:rFonts w:cs="Arial"/>
              <w:color w:val="444444"/>
              <w:sz w:val="16"/>
              <w:szCs w:val="16"/>
            </w:rPr>
            <w:t>16.03.2023</w:t>
          </w:r>
        </w:p>
      </w:tc>
      <w:tc>
        <w:tcPr>
          <w:tcW w:w="2534" w:type="dxa"/>
          <w:vAlign w:val="center"/>
        </w:tcPr>
        <w:p w14:paraId="136E26CD" w14:textId="16BA2CBB" w:rsidR="00D25344" w:rsidRPr="00540137" w:rsidRDefault="00D25344" w:rsidP="008922CF">
          <w:pPr>
            <w:pStyle w:val="Fuzeile"/>
            <w:jc w:val="right"/>
            <w:rPr>
              <w:rFonts w:cs="Arial"/>
              <w:color w:val="444444"/>
            </w:rPr>
          </w:pPr>
          <w:r w:rsidRPr="00540137">
            <w:rPr>
              <w:rFonts w:cs="Arial"/>
              <w:color w:val="444444"/>
              <w:sz w:val="16"/>
              <w:szCs w:val="16"/>
            </w:rPr>
            <w:t xml:space="preserve">Seite </w:t>
          </w:r>
          <w:r w:rsidRPr="00540137">
            <w:rPr>
              <w:rFonts w:cs="Arial"/>
              <w:color w:val="444444"/>
              <w:sz w:val="16"/>
              <w:szCs w:val="16"/>
            </w:rPr>
            <w:fldChar w:fldCharType="begin"/>
          </w:r>
          <w:r w:rsidRPr="00540137">
            <w:rPr>
              <w:rFonts w:cs="Arial"/>
              <w:color w:val="444444"/>
              <w:sz w:val="16"/>
              <w:szCs w:val="16"/>
            </w:rPr>
            <w:instrText xml:space="preserve"> PAGE   \* MERGEFORMAT </w:instrText>
          </w:r>
          <w:r w:rsidRPr="00540137">
            <w:rPr>
              <w:rFonts w:cs="Arial"/>
              <w:color w:val="444444"/>
              <w:sz w:val="16"/>
              <w:szCs w:val="16"/>
            </w:rPr>
            <w:fldChar w:fldCharType="separate"/>
          </w:r>
          <w:r w:rsidR="00477F22">
            <w:rPr>
              <w:rFonts w:cs="Arial"/>
              <w:noProof/>
              <w:color w:val="444444"/>
              <w:sz w:val="16"/>
              <w:szCs w:val="16"/>
            </w:rPr>
            <w:t>13</w:t>
          </w:r>
          <w:r w:rsidRPr="00540137">
            <w:rPr>
              <w:rFonts w:cs="Arial"/>
              <w:color w:val="444444"/>
              <w:sz w:val="16"/>
              <w:szCs w:val="16"/>
            </w:rPr>
            <w:fldChar w:fldCharType="end"/>
          </w:r>
          <w:r w:rsidRPr="00540137">
            <w:rPr>
              <w:rFonts w:cs="Arial"/>
              <w:color w:val="444444"/>
              <w:sz w:val="16"/>
              <w:szCs w:val="16"/>
            </w:rPr>
            <w:t xml:space="preserve"> von </w:t>
          </w:r>
          <w:r w:rsidRPr="00540137">
            <w:rPr>
              <w:rFonts w:cs="Arial"/>
            </w:rPr>
            <w:fldChar w:fldCharType="begin"/>
          </w:r>
          <w:r w:rsidRPr="00540137">
            <w:rPr>
              <w:rFonts w:cs="Arial"/>
            </w:rPr>
            <w:instrText xml:space="preserve"> NUMPAGES  \* MERGEFORMAT </w:instrText>
          </w:r>
          <w:r w:rsidRPr="00540137">
            <w:rPr>
              <w:rFonts w:cs="Arial"/>
            </w:rPr>
            <w:fldChar w:fldCharType="separate"/>
          </w:r>
          <w:r w:rsidR="00477F22" w:rsidRPr="00477F22">
            <w:rPr>
              <w:rFonts w:cs="Arial"/>
              <w:noProof/>
              <w:color w:val="444444"/>
              <w:sz w:val="16"/>
              <w:szCs w:val="16"/>
            </w:rPr>
            <w:t>13</w:t>
          </w:r>
          <w:r w:rsidRPr="00540137">
            <w:rPr>
              <w:rFonts w:cs="Arial"/>
              <w:noProof/>
              <w:color w:val="444444"/>
              <w:sz w:val="16"/>
              <w:szCs w:val="16"/>
            </w:rPr>
            <w:fldChar w:fldCharType="end"/>
          </w:r>
        </w:p>
      </w:tc>
    </w:tr>
  </w:tbl>
  <w:p w14:paraId="5D03672D" w14:textId="77777777" w:rsidR="00D25344" w:rsidRDefault="00D25344">
    <w:pPr>
      <w:widowControl w:val="0"/>
      <w:tabs>
        <w:tab w:val="left" w:pos="1680"/>
      </w:tabs>
      <w:autoSpaceDE w:val="0"/>
      <w:autoSpaceDN w:val="0"/>
      <w:adjustRightInd w:val="0"/>
      <w:rPr>
        <w:rFonts w:ascii="Helvetica" w:hAnsi="Helvetica"/>
        <w:color w:val="808080"/>
        <w:sz w:val="18"/>
      </w:rPr>
    </w:pPr>
  </w:p>
  <w:p w14:paraId="669A0E59" w14:textId="77777777" w:rsidR="00D25344" w:rsidRDefault="00D2534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83755" w14:textId="77777777" w:rsidR="00D25344" w:rsidRDefault="00D25344">
      <w:r>
        <w:separator/>
      </w:r>
    </w:p>
  </w:footnote>
  <w:footnote w:type="continuationSeparator" w:id="0">
    <w:p w14:paraId="75FB8ACA" w14:textId="77777777" w:rsidR="00D25344" w:rsidRDefault="00D25344">
      <w:r>
        <w:continuationSeparator/>
      </w:r>
    </w:p>
  </w:footnote>
  <w:footnote w:id="1">
    <w:p w14:paraId="5BD15F3B" w14:textId="208EA78F" w:rsidR="008D1781" w:rsidRDefault="008D1781">
      <w:pPr>
        <w:pStyle w:val="Funotentext"/>
      </w:pPr>
      <w:r>
        <w:rPr>
          <w:rStyle w:val="Funotenzeichen"/>
        </w:rPr>
        <w:footnoteRef/>
      </w:r>
      <w:r>
        <w:t xml:space="preserve"> </w:t>
      </w:r>
      <w:r w:rsidR="00DE56AE" w:rsidRPr="00DE56AE">
        <w:rPr>
          <w:sz w:val="16"/>
          <w:szCs w:val="16"/>
        </w:rPr>
        <w:t>https://www.pei.de/DE/arzneimittel/impfstoffe/covid-19/covid-19-node.html</w:t>
      </w:r>
    </w:p>
  </w:footnote>
  <w:footnote w:id="2">
    <w:p w14:paraId="1B8C9190" w14:textId="77777777" w:rsidR="00CD3BB1" w:rsidRPr="000E7E30" w:rsidRDefault="00CD3BB1" w:rsidP="00CD3BB1">
      <w:pPr>
        <w:pStyle w:val="Funotentext"/>
        <w:rPr>
          <w:rFonts w:cs="Arial"/>
          <w:sz w:val="16"/>
          <w:szCs w:val="16"/>
        </w:rPr>
      </w:pPr>
      <w:r w:rsidRPr="000E7E30">
        <w:rPr>
          <w:rStyle w:val="Funotenzeichen"/>
          <w:rFonts w:cs="Arial"/>
          <w:sz w:val="16"/>
          <w:szCs w:val="16"/>
        </w:rPr>
        <w:footnoteRef/>
      </w:r>
      <w:r w:rsidRPr="000E7E30">
        <w:rPr>
          <w:rFonts w:cs="Arial"/>
          <w:sz w:val="16"/>
          <w:szCs w:val="16"/>
        </w:rPr>
        <w:t xml:space="preserve"> </w:t>
      </w:r>
      <w:hyperlink r:id="rId1" w:history="1">
        <w:r w:rsidRPr="000E7E30">
          <w:rPr>
            <w:rStyle w:val="Hyperlink"/>
            <w:rFonts w:cs="Arial"/>
            <w:sz w:val="16"/>
            <w:szCs w:val="16"/>
          </w:rPr>
          <w:t>https://www.rki.de/SharedDocs/FAQ/COVID-Impfen/Flowchart_Allergieanamnese.pdf?__blob=publicationFile</w:t>
        </w:r>
      </w:hyperlink>
      <w:r w:rsidRPr="000E7E30">
        <w:rPr>
          <w:rStyle w:val="Hyperlink"/>
          <w:rFonts w:cs="Arial"/>
          <w:sz w:val="16"/>
          <w:szCs w:val="16"/>
        </w:rPr>
        <w:t xml:space="preserve"> </w:t>
      </w:r>
    </w:p>
  </w:footnote>
  <w:footnote w:id="3">
    <w:p w14:paraId="7AB8FAA1" w14:textId="57B66E8D" w:rsidR="00CD3BB1" w:rsidRPr="0086518B" w:rsidRDefault="00CD3BB1" w:rsidP="00CD3BB1">
      <w:pPr>
        <w:pStyle w:val="Funotentext"/>
        <w:rPr>
          <w:rFonts w:cs="Arial"/>
          <w:sz w:val="16"/>
          <w:szCs w:val="16"/>
        </w:rPr>
      </w:pPr>
      <w:r w:rsidRPr="000E7E30">
        <w:rPr>
          <w:rStyle w:val="Funotenzeichen"/>
          <w:rFonts w:cs="Arial"/>
          <w:sz w:val="16"/>
          <w:szCs w:val="16"/>
        </w:rPr>
        <w:footnoteRef/>
      </w:r>
      <w:r>
        <w:rPr>
          <w:rFonts w:cs="Arial"/>
          <w:sz w:val="16"/>
          <w:szCs w:val="16"/>
        </w:rPr>
        <w:t xml:space="preserve"> Bei </w:t>
      </w:r>
      <w:r w:rsidRPr="003239D1">
        <w:rPr>
          <w:rFonts w:cs="Arial"/>
          <w:sz w:val="16"/>
          <w:szCs w:val="16"/>
        </w:rPr>
        <w:t>Patient</w:t>
      </w:r>
      <w:r w:rsidR="00C67D53">
        <w:rPr>
          <w:rFonts w:cs="Arial"/>
          <w:sz w:val="16"/>
          <w:szCs w:val="16"/>
        </w:rPr>
        <w:t>*inn</w:t>
      </w:r>
      <w:r w:rsidRPr="003239D1">
        <w:rPr>
          <w:rFonts w:cs="Arial"/>
          <w:sz w:val="16"/>
          <w:szCs w:val="16"/>
        </w:rPr>
        <w:t xml:space="preserve">en unter Therapie mit Arzneimitteln, die die Gerinnung beeinflussen, </w:t>
      </w:r>
      <w:r>
        <w:rPr>
          <w:rFonts w:cs="Arial"/>
          <w:sz w:val="16"/>
          <w:szCs w:val="16"/>
        </w:rPr>
        <w:t>sind Besonderheiten bei der Aufklärung, der Impftechnik und der Nachsorge zu beachten, die ggf. nicht im Rahmen der</w:t>
      </w:r>
      <w:r w:rsidRPr="003239D1">
        <w:rPr>
          <w:rFonts w:cs="Arial"/>
          <w:sz w:val="16"/>
          <w:szCs w:val="16"/>
        </w:rPr>
        <w:t xml:space="preserve"> ärztlichen Schulung</w:t>
      </w:r>
      <w:r>
        <w:rPr>
          <w:rFonts w:cs="Arial"/>
          <w:sz w:val="16"/>
          <w:szCs w:val="16"/>
        </w:rPr>
        <w:t xml:space="preserve"> vermittelt wurden</w:t>
      </w:r>
      <w:r w:rsidRPr="003239D1">
        <w:rPr>
          <w:rFonts w:cs="Arial"/>
          <w:sz w:val="16"/>
          <w:szCs w:val="16"/>
        </w:rPr>
        <w:t>. Patient</w:t>
      </w:r>
      <w:r w:rsidR="00121A0A">
        <w:rPr>
          <w:rFonts w:cs="Arial"/>
          <w:sz w:val="16"/>
          <w:szCs w:val="16"/>
        </w:rPr>
        <w:t>*inn</w:t>
      </w:r>
      <w:r w:rsidRPr="003239D1">
        <w:rPr>
          <w:rFonts w:cs="Arial"/>
          <w:sz w:val="16"/>
          <w:szCs w:val="16"/>
        </w:rPr>
        <w:t>en, sind ggf. an den</w:t>
      </w:r>
      <w:r w:rsidR="00121A0A">
        <w:rPr>
          <w:rFonts w:cs="Arial"/>
          <w:sz w:val="16"/>
          <w:szCs w:val="16"/>
        </w:rPr>
        <w:t>/die</w:t>
      </w:r>
      <w:r w:rsidRPr="003239D1">
        <w:rPr>
          <w:rFonts w:cs="Arial"/>
          <w:sz w:val="16"/>
          <w:szCs w:val="16"/>
        </w:rPr>
        <w:t xml:space="preserve"> behandelnde</w:t>
      </w:r>
      <w:r w:rsidR="00121A0A">
        <w:rPr>
          <w:rFonts w:cs="Arial"/>
          <w:sz w:val="16"/>
          <w:szCs w:val="16"/>
        </w:rPr>
        <w:t>*</w:t>
      </w:r>
      <w:r w:rsidRPr="003239D1">
        <w:rPr>
          <w:rFonts w:cs="Arial"/>
          <w:sz w:val="16"/>
          <w:szCs w:val="16"/>
        </w:rPr>
        <w:t xml:space="preserve">n </w:t>
      </w:r>
      <w:proofErr w:type="spellStart"/>
      <w:r w:rsidRPr="003239D1">
        <w:rPr>
          <w:rFonts w:cs="Arial"/>
          <w:sz w:val="16"/>
          <w:szCs w:val="16"/>
        </w:rPr>
        <w:t>Ärzt</w:t>
      </w:r>
      <w:proofErr w:type="spellEnd"/>
      <w:r w:rsidR="00121A0A">
        <w:rPr>
          <w:rFonts w:cs="Arial"/>
          <w:sz w:val="16"/>
          <w:szCs w:val="16"/>
        </w:rPr>
        <w:t>*</w:t>
      </w:r>
      <w:r w:rsidRPr="003239D1">
        <w:rPr>
          <w:rFonts w:cs="Arial"/>
          <w:sz w:val="16"/>
          <w:szCs w:val="16"/>
        </w:rPr>
        <w:t>in zu verweisen.</w:t>
      </w:r>
      <w:r>
        <w:rPr>
          <w:rFonts w:cs="Arial"/>
          <w:sz w:val="16"/>
          <w:szCs w:val="16"/>
        </w:rPr>
        <w:t xml:space="preserve"> Die </w:t>
      </w:r>
      <w:proofErr w:type="spellStart"/>
      <w:r>
        <w:rPr>
          <w:rFonts w:cs="Arial"/>
          <w:sz w:val="16"/>
          <w:szCs w:val="16"/>
        </w:rPr>
        <w:t>i.m</w:t>
      </w:r>
      <w:proofErr w:type="spellEnd"/>
      <w:r>
        <w:rPr>
          <w:rFonts w:cs="Arial"/>
          <w:sz w:val="16"/>
          <w:szCs w:val="16"/>
        </w:rPr>
        <w:t xml:space="preserve">.- Injektion kann möglicherweise zu lokalen Blutungen an der Einstichstelle führen. Für die </w:t>
      </w:r>
      <w:proofErr w:type="spellStart"/>
      <w:r>
        <w:rPr>
          <w:rFonts w:cs="Arial"/>
          <w:sz w:val="16"/>
          <w:szCs w:val="16"/>
        </w:rPr>
        <w:t>s.c</w:t>
      </w:r>
      <w:proofErr w:type="spellEnd"/>
      <w:r>
        <w:rPr>
          <w:rFonts w:cs="Arial"/>
          <w:sz w:val="16"/>
          <w:szCs w:val="16"/>
        </w:rPr>
        <w:t xml:space="preserve">.-Gabe (eine Injektionstechnik mit geringerem Blutungsrisiko) sind COVID-19-Impfstoffe nicht zugelassen. </w:t>
      </w:r>
    </w:p>
  </w:footnote>
  <w:footnote w:id="4">
    <w:p w14:paraId="3E5C04F8" w14:textId="056A9178" w:rsidR="00A152F8" w:rsidRPr="00293E84" w:rsidRDefault="00A152F8" w:rsidP="00A152F8">
      <w:pPr>
        <w:pStyle w:val="Funotentext"/>
        <w:rPr>
          <w:sz w:val="16"/>
          <w:szCs w:val="16"/>
        </w:rPr>
      </w:pPr>
      <w:r w:rsidRPr="00293E84">
        <w:rPr>
          <w:rStyle w:val="Funotenzeichen"/>
          <w:sz w:val="16"/>
          <w:szCs w:val="16"/>
        </w:rPr>
        <w:footnoteRef/>
      </w:r>
      <w:r w:rsidRPr="00293E84">
        <w:rPr>
          <w:sz w:val="16"/>
          <w:szCs w:val="16"/>
        </w:rPr>
        <w:t xml:space="preserve"> </w:t>
      </w:r>
      <w:r w:rsidR="00DE56AE" w:rsidRPr="00DE56AE">
        <w:rPr>
          <w:sz w:val="16"/>
          <w:szCs w:val="16"/>
        </w:rPr>
        <w:t>https://www.pei.de/DE/arzneimittel/impfstoffe/covid-19/covid-19-node.html</w:t>
      </w:r>
      <w:r w:rsidRPr="00DE56AE">
        <w:rPr>
          <w:sz w:val="16"/>
          <w:szCs w:val="16"/>
        </w:rPr>
        <w:t xml:space="preserve"> </w:t>
      </w:r>
    </w:p>
  </w:footnote>
  <w:footnote w:id="5">
    <w:p w14:paraId="4A8C0162" w14:textId="20A58F9D" w:rsidR="00E4560F" w:rsidRPr="00E4560F" w:rsidRDefault="00E4560F">
      <w:pPr>
        <w:pStyle w:val="Funotentext"/>
        <w:rPr>
          <w:sz w:val="16"/>
          <w:szCs w:val="16"/>
        </w:rPr>
      </w:pPr>
      <w:r w:rsidRPr="006B49EF">
        <w:rPr>
          <w:rStyle w:val="Funotenzeichen"/>
        </w:rPr>
        <w:footnoteRef/>
      </w:r>
      <w:r w:rsidRPr="006B49EF">
        <w:t xml:space="preserve"> </w:t>
      </w:r>
      <w:bookmarkStart w:id="29" w:name="_Hlk134696977"/>
      <w:r w:rsidRPr="006B49EF">
        <w:rPr>
          <w:sz w:val="16"/>
          <w:szCs w:val="16"/>
        </w:rPr>
        <w:t>Der Gebrauch von Einmalhandschuhen liegt im Ermessen des/der Apothekenleiters/in. Im Epidemiologisches Bulletin 18/2023 der Kommission für Krankenhaushygiene und Infektionsprävention (KRINKO) heißt es hierzu: „Bei Impfungen ist aus Sicht der KRINKO der Einsatz von medizinischen Einmalhandschuhen nicht indiziert, da hier kein Kontakt zu kontaminierten Flüssigkeiten oder Ausscheidungen besteht“</w:t>
      </w:r>
      <w:bookmarkEnd w:id="29"/>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EE0DF" w14:textId="3F6DA71A" w:rsidR="00D25344" w:rsidRDefault="00D25344" w:rsidP="00524525">
    <w:pPr>
      <w:tabs>
        <w:tab w:val="left" w:pos="284"/>
      </w:tabs>
      <w:spacing w:after="100"/>
      <w:rPr>
        <w:b/>
        <w:color w:val="FFFFFF"/>
      </w:rPr>
    </w:pPr>
    <w:r w:rsidRPr="00C01138">
      <w:rPr>
        <w:noProof/>
      </w:rPr>
      <mc:AlternateContent>
        <mc:Choice Requires="wps">
          <w:drawing>
            <wp:anchor distT="0" distB="0" distL="114300" distR="114300" simplePos="0" relativeHeight="251655680" behindDoc="1" locked="0" layoutInCell="1" allowOverlap="1" wp14:anchorId="58D1304C" wp14:editId="6C36CA38">
              <wp:simplePos x="0" y="0"/>
              <wp:positionH relativeFrom="column">
                <wp:posOffset>-179705</wp:posOffset>
              </wp:positionH>
              <wp:positionV relativeFrom="page">
                <wp:posOffset>467995</wp:posOffset>
              </wp:positionV>
              <wp:extent cx="6372225" cy="720090"/>
              <wp:effectExtent l="20320" t="20320" r="46355" b="21590"/>
              <wp:wrapNone/>
              <wp:docPr id="10"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Pr>
        <w:rFonts w:ascii="Wingdings" w:hAnsi="Wingdings"/>
        <w:b/>
        <w:color w:val="FFFFFF"/>
      </w:rPr>
      <w:t></w:t>
    </w:r>
    <w:r>
      <w:rPr>
        <w:b/>
        <w:color w:val="FFFFFF"/>
      </w:rPr>
      <w:tab/>
      <w:t xml:space="preserve">Leitlinie der (Tabstopp 0,5 cm, Abstand nach 5 </w:t>
    </w:r>
    <w:proofErr w:type="spellStart"/>
    <w:r>
      <w:rPr>
        <w:b/>
        <w:color w:val="FFFFFF"/>
      </w:rPr>
      <w:t>pt</w:t>
    </w:r>
    <w:proofErr w:type="spellEnd"/>
    <w:r>
      <w:rPr>
        <w:b/>
        <w:color w:val="FFFFFF"/>
      </w:rPr>
      <w:t xml:space="preserve">, Zeilenabstand Einfach) </w:t>
    </w:r>
  </w:p>
  <w:p w14:paraId="2155998A" w14:textId="77777777" w:rsidR="00D25344" w:rsidRPr="00FB55FC" w:rsidRDefault="00D25344" w:rsidP="007E4057">
    <w:pPr>
      <w:tabs>
        <w:tab w:val="left" w:pos="284"/>
      </w:tabs>
      <w:rPr>
        <w:color w:val="FFFFFF"/>
      </w:rPr>
    </w:pPr>
    <w:r>
      <w:rPr>
        <w:color w:val="FFFFFF"/>
      </w:rPr>
      <w:t>Arial 12</w:t>
    </w:r>
    <w:r w:rsidRPr="00FB55FC">
      <w:rPr>
        <w:color w:val="FFFFFF"/>
      </w:rPr>
      <w:t xml:space="preserve">, Schriftfarbe </w:t>
    </w:r>
    <w:proofErr w:type="spellStart"/>
    <w:r w:rsidRPr="00FB55FC">
      <w:rPr>
        <w:color w:val="FFFFFF"/>
      </w:rPr>
      <w:t>weiß</w:t>
    </w:r>
    <w:proofErr w:type="spellEnd"/>
    <w:r w:rsidRPr="00FB55FC">
      <w:rPr>
        <w:color w:val="FFFFFF"/>
      </w:rPr>
      <w:t xml:space="preserve">, Abstand vor/nach 0 </w:t>
    </w:r>
    <w:proofErr w:type="spellStart"/>
    <w:r w:rsidRPr="00FB55FC">
      <w:rPr>
        <w:color w:val="FFFFFF"/>
      </w:rPr>
      <w:t>pt</w:t>
    </w:r>
    <w:proofErr w:type="spellEnd"/>
    <w:r w:rsidRPr="00FB55FC">
      <w:rPr>
        <w:color w:val="FFFFFF"/>
      </w:rPr>
      <w:t>, Zeilenabstand Einfach</w:t>
    </w:r>
  </w:p>
  <w:p w14:paraId="6BF00465" w14:textId="77777777" w:rsidR="00D25344" w:rsidRPr="000630E8" w:rsidRDefault="00D25344" w:rsidP="007E4057">
    <w:pPr>
      <w:tabs>
        <w:tab w:val="left" w:pos="284"/>
      </w:tabs>
      <w:rPr>
        <w:b/>
        <w:color w:val="FFFFFF"/>
      </w:rPr>
    </w:pPr>
  </w:p>
  <w:p w14:paraId="71E5788C" w14:textId="77777777" w:rsidR="00D25344" w:rsidRDefault="00D2534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A51C5" w14:textId="6CB07166" w:rsidR="00D25344" w:rsidRDefault="00D25344">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53632" behindDoc="1" locked="0" layoutInCell="1" allowOverlap="1" wp14:anchorId="0CF8B4CB" wp14:editId="3C3C7955">
              <wp:simplePos x="0" y="0"/>
              <wp:positionH relativeFrom="column">
                <wp:posOffset>-179705</wp:posOffset>
              </wp:positionH>
              <wp:positionV relativeFrom="page">
                <wp:posOffset>467995</wp:posOffset>
              </wp:positionV>
              <wp:extent cx="6372225" cy="720090"/>
              <wp:effectExtent l="20320" t="20320" r="46355" b="21590"/>
              <wp:wrapNone/>
              <wp:docPr id="9"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2EBA590A" id="Freeform 10" o:spid="_x0000_s1026" style="position:absolute;margin-left:-14.15pt;margin-top:36.85pt;width:501.75pt;height:56.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" path="m,l,384r2736,l2832,192,2736,,,xe" fillcolor="red" strokecolor="red" strokeweight="3pt">
              <v:path arrowok="t" o:connecttype="custom" o:connectlocs="0,0;0,720090;6156217,720090;6372225,360045;6156217,0;0,0" o:connectangles="0,0,0,0,0,0"/>
              <w10:wrap anchory="page"/>
            </v:shape>
          </w:pict>
        </mc:Fallback>
      </mc:AlternateContent>
    </w:r>
    <w:r w:rsidRPr="00C01138">
      <w:rPr>
        <w:rFonts w:ascii="Helvetica" w:hAnsi="Helvetica"/>
        <w:noProof/>
        <w:color w:val="FFFFFF"/>
        <w:sz w:val="40"/>
        <w:szCs w:val="20"/>
      </w:rPr>
      <mc:AlternateContent>
        <mc:Choice Requires="wps">
          <w:drawing>
            <wp:anchor distT="0" distB="0" distL="114300" distR="114300" simplePos="0" relativeHeight="251654656" behindDoc="0" locked="0" layoutInCell="1" allowOverlap="1" wp14:anchorId="77078472" wp14:editId="7671100F">
              <wp:simplePos x="0" y="0"/>
              <wp:positionH relativeFrom="column">
                <wp:posOffset>-41910</wp:posOffset>
              </wp:positionH>
              <wp:positionV relativeFrom="paragraph">
                <wp:posOffset>-69215</wp:posOffset>
              </wp:positionV>
              <wp:extent cx="5875655" cy="685800"/>
              <wp:effectExtent l="0" t="0" r="0" b="2540"/>
              <wp:wrapNone/>
              <wp:docPr id="8"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875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EE1FC" w14:textId="77777777" w:rsidR="00D25344" w:rsidRPr="00A03A3B" w:rsidRDefault="00D25344" w:rsidP="00516002">
                          <w:pPr>
                            <w:tabs>
                              <w:tab w:val="left" w:pos="284"/>
                            </w:tabs>
                            <w:spacing w:after="100"/>
                            <w:ind w:left="284" w:hanging="284"/>
                            <w:rPr>
                              <w:b/>
                              <w:color w:val="FFFFFF"/>
                              <w:sz w:val="24"/>
                            </w:rPr>
                          </w:pPr>
                          <w:r w:rsidRPr="00A03A3B">
                            <w:rPr>
                              <w:rFonts w:ascii="Wingdings" w:hAnsi="Wingdings"/>
                              <w:b/>
                              <w:color w:val="FFFFFF"/>
                              <w:sz w:val="24"/>
                            </w:rPr>
                            <w:t></w:t>
                          </w:r>
                          <w:r w:rsidRPr="00A03A3B">
                            <w:rPr>
                              <w:b/>
                              <w:color w:val="FFFFFF"/>
                              <w:sz w:val="24"/>
                            </w:rPr>
                            <w:tab/>
                            <w:t>Arbeitshilfe zur Qualitätssicherung</w:t>
                          </w:r>
                        </w:p>
                        <w:p w14:paraId="24D07ECE" w14:textId="256FCED1" w:rsidR="00D25344" w:rsidRPr="00A03A3B" w:rsidRDefault="00D25344" w:rsidP="00516002">
                          <w:pPr>
                            <w:tabs>
                              <w:tab w:val="left" w:pos="284"/>
                            </w:tabs>
                            <w:spacing w:after="100"/>
                            <w:ind w:left="284" w:hanging="284"/>
                            <w:rPr>
                              <w:rFonts w:cs="Arial"/>
                              <w:color w:val="FFFFFF"/>
                              <w:sz w:val="24"/>
                            </w:rPr>
                          </w:pPr>
                          <w:r w:rsidRPr="00A03A3B">
                            <w:rPr>
                              <w:rFonts w:cs="Arial"/>
                              <w:color w:val="FFFFFF"/>
                              <w:sz w:val="24"/>
                            </w:rPr>
                            <w:t>Durchführung von Schutzimpfungen in öffentlichen Apothe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078472" id="_x0000_t202" coordsize="21600,21600" o:spt="202" path="m,l,21600r21600,l21600,xe">
              <v:stroke joinstyle="miter"/>
              <v:path gradientshapeok="t" o:connecttype="rect"/>
            </v:shapetype>
            <v:shape id="Text Box 11" o:spid="_x0000_s1026" type="#_x0000_t202" style="position:absolute;left:0;text-align:left;margin-left:-3.3pt;margin-top:-5.45pt;width:462.65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" filled="f" stroked="f">
              <o:lock v:ext="edit" aspectratio="t"/>
              <v:textbox>
                <w:txbxContent>
                  <w:p w14:paraId="7D1EE1FC" w14:textId="77777777" w:rsidR="00D25344" w:rsidRPr="00A03A3B" w:rsidRDefault="00D25344" w:rsidP="00516002">
                    <w:pPr>
                      <w:tabs>
                        <w:tab w:val="left" w:pos="284"/>
                      </w:tabs>
                      <w:spacing w:after="100"/>
                      <w:ind w:left="284" w:hanging="284"/>
                      <w:rPr>
                        <w:b/>
                        <w:color w:val="FFFFFF"/>
                        <w:sz w:val="24"/>
                      </w:rPr>
                    </w:pPr>
                    <w:r w:rsidRPr="00A03A3B">
                      <w:rPr>
                        <w:rFonts w:ascii="Wingdings" w:hAnsi="Wingdings"/>
                        <w:b/>
                        <w:color w:val="FFFFFF"/>
                        <w:sz w:val="24"/>
                      </w:rPr>
                      <w:t></w:t>
                    </w:r>
                    <w:r w:rsidRPr="00A03A3B">
                      <w:rPr>
                        <w:b/>
                        <w:color w:val="FFFFFF"/>
                        <w:sz w:val="24"/>
                      </w:rPr>
                      <w:tab/>
                      <w:t>Arbeitshilfe zur Qualitätssicherung</w:t>
                    </w:r>
                  </w:p>
                  <w:p w14:paraId="24D07ECE" w14:textId="256FCED1" w:rsidR="00D25344" w:rsidRPr="00A03A3B" w:rsidRDefault="00D25344" w:rsidP="00516002">
                    <w:pPr>
                      <w:tabs>
                        <w:tab w:val="left" w:pos="284"/>
                      </w:tabs>
                      <w:spacing w:after="100"/>
                      <w:ind w:left="284" w:hanging="284"/>
                      <w:rPr>
                        <w:rFonts w:cs="Arial"/>
                        <w:color w:val="FFFFFF"/>
                        <w:sz w:val="24"/>
                      </w:rPr>
                    </w:pPr>
                    <w:r w:rsidRPr="00A03A3B">
                      <w:rPr>
                        <w:rFonts w:cs="Arial"/>
                        <w:color w:val="FFFFFF"/>
                        <w:sz w:val="24"/>
                      </w:rPr>
                      <w:t>Durchführung von Schutzimpfungen in öffentlichen Apotheken</w:t>
                    </w:r>
                  </w:p>
                </w:txbxContent>
              </v:textbox>
            </v:shape>
          </w:pict>
        </mc:Fallback>
      </mc:AlternateContent>
    </w:r>
  </w:p>
  <w:p w14:paraId="2D1FE79B" w14:textId="77777777" w:rsidR="00D25344" w:rsidRDefault="00D25344"/>
  <w:p w14:paraId="3C04F482" w14:textId="77777777" w:rsidR="00D25344" w:rsidRDefault="00D253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56" w:type="dxa"/>
      <w:tblCellMar>
        <w:left w:w="0" w:type="dxa"/>
        <w:right w:w="0" w:type="dxa"/>
      </w:tblCellMar>
      <w:tblLook w:val="04A0" w:firstRow="1" w:lastRow="0" w:firstColumn="1" w:lastColumn="0" w:noHBand="0" w:noVBand="1"/>
    </w:tblPr>
    <w:tblGrid>
      <w:gridCol w:w="6804"/>
      <w:gridCol w:w="2127"/>
      <w:gridCol w:w="425"/>
    </w:tblGrid>
    <w:tr w:rsidR="00D25344" w14:paraId="67F0AAD8" w14:textId="77777777" w:rsidTr="008922CF">
      <w:tc>
        <w:tcPr>
          <w:tcW w:w="6804" w:type="dxa"/>
          <w:vMerge w:val="restart"/>
          <w:vAlign w:val="center"/>
        </w:tcPr>
        <w:p w14:paraId="11C652C0" w14:textId="77777777" w:rsidR="00D25344" w:rsidRDefault="00D25344" w:rsidP="008922CF">
          <w:r>
            <w:rPr>
              <w:noProof/>
            </w:rPr>
            <w:drawing>
              <wp:inline distT="0" distB="0" distL="0" distR="0" wp14:anchorId="124807F5" wp14:editId="7065F6AD">
                <wp:extent cx="1148080" cy="360045"/>
                <wp:effectExtent l="0" t="0" r="0" b="1905"/>
                <wp:docPr id="17"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00615570" w14:textId="77777777" w:rsidR="00D25344" w:rsidRPr="00516002" w:rsidRDefault="00D25344" w:rsidP="008922CF">
          <w:pPr>
            <w:rPr>
              <w:rFonts w:cs="Arial"/>
              <w:color w:val="444444"/>
            </w:rPr>
          </w:pPr>
          <w:r w:rsidRPr="00516002">
            <w:rPr>
              <w:rFonts w:cs="Arial"/>
              <w:b/>
              <w:color w:val="444444"/>
              <w:spacing w:val="8"/>
              <w:sz w:val="28"/>
              <w:szCs w:val="36"/>
            </w:rPr>
            <w:t xml:space="preserve">Leitlinie </w:t>
          </w:r>
        </w:p>
      </w:tc>
      <w:tc>
        <w:tcPr>
          <w:tcW w:w="425" w:type="dxa"/>
          <w:vAlign w:val="center"/>
        </w:tcPr>
        <w:p w14:paraId="31175A51" w14:textId="77777777" w:rsidR="00D25344" w:rsidRPr="00233A6D" w:rsidRDefault="00D25344" w:rsidP="00B213ED">
          <w:pPr>
            <w:rPr>
              <w:rFonts w:cs="Arial"/>
              <w:color w:val="808080"/>
              <w:sz w:val="28"/>
              <w:szCs w:val="28"/>
            </w:rPr>
          </w:pPr>
          <w:r w:rsidRPr="00A6707C">
            <w:rPr>
              <w:rFonts w:ascii="Wingdings" w:hAnsi="Wingdings" w:cs="Arial"/>
              <w:bCs/>
              <w:iCs/>
              <w:color w:val="444444"/>
              <w:sz w:val="28"/>
            </w:rPr>
            <w:t></w:t>
          </w:r>
        </w:p>
      </w:tc>
    </w:tr>
    <w:tr w:rsidR="00D25344" w14:paraId="2F024560" w14:textId="77777777" w:rsidTr="008922CF">
      <w:tc>
        <w:tcPr>
          <w:tcW w:w="6804" w:type="dxa"/>
          <w:vMerge/>
        </w:tcPr>
        <w:p w14:paraId="16D70B65" w14:textId="77777777" w:rsidR="00D25344" w:rsidRDefault="00D25344" w:rsidP="008922CF"/>
      </w:tc>
      <w:tc>
        <w:tcPr>
          <w:tcW w:w="2127" w:type="dxa"/>
        </w:tcPr>
        <w:p w14:paraId="52DCDCE2" w14:textId="77777777" w:rsidR="00D25344" w:rsidRPr="00A6707C" w:rsidRDefault="00D25344" w:rsidP="008922CF">
          <w:pPr>
            <w:rPr>
              <w:rFonts w:cs="Arial"/>
              <w:color w:val="444444"/>
            </w:rPr>
          </w:pPr>
          <w:r w:rsidRPr="00A6707C">
            <w:rPr>
              <w:rFonts w:cs="Arial"/>
              <w:b/>
              <w:color w:val="444444"/>
              <w:spacing w:val="8"/>
              <w:sz w:val="28"/>
              <w:szCs w:val="36"/>
            </w:rPr>
            <w:t>Kommentar</w:t>
          </w:r>
        </w:p>
      </w:tc>
      <w:tc>
        <w:tcPr>
          <w:tcW w:w="425" w:type="dxa"/>
          <w:vAlign w:val="center"/>
        </w:tcPr>
        <w:p w14:paraId="7E12B6F8" w14:textId="77777777" w:rsidR="00D25344" w:rsidRPr="00A6707C" w:rsidRDefault="00D25344" w:rsidP="008922CF">
          <w:pPr>
            <w:rPr>
              <w:rFonts w:cs="Arial"/>
              <w:color w:val="444444"/>
            </w:rPr>
          </w:pPr>
          <w:r w:rsidRPr="00A6707C">
            <w:rPr>
              <w:rFonts w:ascii="Wingdings" w:hAnsi="Wingdings" w:cs="Arial"/>
              <w:bCs/>
              <w:iCs/>
              <w:color w:val="444444"/>
              <w:sz w:val="28"/>
            </w:rPr>
            <w:t></w:t>
          </w:r>
        </w:p>
      </w:tc>
    </w:tr>
    <w:tr w:rsidR="00D25344" w14:paraId="3947195B" w14:textId="77777777" w:rsidTr="008922CF">
      <w:tc>
        <w:tcPr>
          <w:tcW w:w="6804" w:type="dxa"/>
          <w:vMerge/>
        </w:tcPr>
        <w:p w14:paraId="052C4254" w14:textId="77777777" w:rsidR="00D25344" w:rsidRDefault="00D25344" w:rsidP="008922CF"/>
      </w:tc>
      <w:tc>
        <w:tcPr>
          <w:tcW w:w="2127" w:type="dxa"/>
        </w:tcPr>
        <w:p w14:paraId="0DF94AD0" w14:textId="77777777" w:rsidR="00D25344" w:rsidRPr="00516002" w:rsidRDefault="00D25344" w:rsidP="008922CF">
          <w:pPr>
            <w:rPr>
              <w:rFonts w:cs="Arial"/>
              <w:color w:val="FF0000"/>
            </w:rPr>
          </w:pPr>
          <w:r w:rsidRPr="00516002">
            <w:rPr>
              <w:rFonts w:cs="Arial"/>
              <w:b/>
              <w:color w:val="FF0000"/>
              <w:sz w:val="28"/>
            </w:rPr>
            <w:t>Arbeitshilfe</w:t>
          </w:r>
        </w:p>
      </w:tc>
      <w:tc>
        <w:tcPr>
          <w:tcW w:w="425" w:type="dxa"/>
          <w:vAlign w:val="center"/>
        </w:tcPr>
        <w:p w14:paraId="2FB7CD2E" w14:textId="77777777" w:rsidR="00D25344" w:rsidRPr="00A6707C" w:rsidRDefault="00D25344" w:rsidP="00516002">
          <w:pPr>
            <w:rPr>
              <w:rFonts w:cs="Arial"/>
              <w:color w:val="444444"/>
              <w:sz w:val="28"/>
              <w:szCs w:val="28"/>
            </w:rPr>
          </w:pPr>
          <w:r w:rsidRPr="00FE3224">
            <w:rPr>
              <w:color w:val="FF0000"/>
              <w:sz w:val="28"/>
              <w:szCs w:val="28"/>
            </w:rPr>
            <w:sym w:font="Wingdings 2" w:char="F0A2"/>
          </w:r>
        </w:p>
      </w:tc>
    </w:tr>
  </w:tbl>
  <w:p w14:paraId="77A48202" w14:textId="08264690" w:rsidR="00D25344" w:rsidRDefault="00D25344">
    <w:r>
      <w:rPr>
        <w:noProof/>
      </w:rPr>
      <mc:AlternateContent>
        <mc:Choice Requires="wps">
          <w:drawing>
            <wp:anchor distT="0" distB="0" distL="114300" distR="114300" simplePos="0" relativeHeight="251656704" behindDoc="1" locked="0" layoutInCell="1" allowOverlap="1" wp14:anchorId="12B53F4A" wp14:editId="4E49B7D9">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6885E" w14:textId="77777777" w:rsidR="00215E32" w:rsidRDefault="00215E32">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0" w:type="dxa"/>
      <w:tblInd w:w="-299" w:type="dxa"/>
      <w:tblLayout w:type="fixed"/>
      <w:tblCellMar>
        <w:left w:w="70" w:type="dxa"/>
        <w:right w:w="70" w:type="dxa"/>
      </w:tblCellMar>
      <w:tblLook w:val="0000" w:firstRow="0" w:lastRow="0" w:firstColumn="0" w:lastColumn="0" w:noHBand="0" w:noVBand="0"/>
    </w:tblPr>
    <w:tblGrid>
      <w:gridCol w:w="4820"/>
      <w:gridCol w:w="4820"/>
    </w:tblGrid>
    <w:tr w:rsidR="00215E32" w14:paraId="18C4D533" w14:textId="77777777" w:rsidTr="00C93868">
      <w:trPr>
        <w:cantSplit/>
        <w:trHeight w:val="1950"/>
      </w:trPr>
      <w:tc>
        <w:tcPr>
          <w:tcW w:w="4820" w:type="dxa"/>
          <w:tcBorders>
            <w:top w:val="single" w:sz="12" w:space="0" w:color="auto"/>
            <w:left w:val="single" w:sz="12" w:space="0" w:color="auto"/>
            <w:bottom w:val="single" w:sz="12" w:space="0" w:color="auto"/>
            <w:right w:val="single" w:sz="6" w:space="0" w:color="auto"/>
          </w:tcBorders>
        </w:tcPr>
        <w:p w14:paraId="4291F94C" w14:textId="77777777" w:rsidR="00215E32" w:rsidRDefault="00215E32" w:rsidP="0043258A">
          <w:pPr>
            <w:pStyle w:val="Kopfzeile"/>
            <w:spacing w:before="120" w:line="280" w:lineRule="atLeast"/>
            <w:jc w:val="both"/>
            <w:rPr>
              <w:b/>
            </w:rPr>
          </w:pPr>
          <w:r>
            <w:rPr>
              <w:b/>
            </w:rPr>
            <w:t>[Name der Apotheke]</w:t>
          </w:r>
        </w:p>
        <w:p w14:paraId="7515BBE3" w14:textId="77777777" w:rsidR="00215E32" w:rsidRDefault="00215E32" w:rsidP="0043258A">
          <w:pPr>
            <w:pStyle w:val="Kopfzeile"/>
            <w:spacing w:line="280" w:lineRule="atLeast"/>
          </w:pPr>
        </w:p>
        <w:p w14:paraId="5DD5E727" w14:textId="77777777" w:rsidR="00215E32" w:rsidRDefault="00215E32" w:rsidP="0043258A">
          <w:pPr>
            <w:pStyle w:val="Kopfzeile"/>
            <w:spacing w:line="280" w:lineRule="atLeast"/>
            <w:rPr>
              <w:b/>
            </w:rPr>
          </w:pPr>
        </w:p>
        <w:p w14:paraId="7211AE63" w14:textId="77777777" w:rsidR="00215E32" w:rsidRDefault="00215E32" w:rsidP="0043258A">
          <w:pPr>
            <w:pStyle w:val="Kopfzeile"/>
            <w:spacing w:line="280" w:lineRule="atLeast"/>
            <w:rPr>
              <w:b/>
            </w:rPr>
          </w:pPr>
          <w:r>
            <w:rPr>
              <w:b/>
            </w:rPr>
            <w:t>Muster</w:t>
          </w:r>
        </w:p>
        <w:p w14:paraId="2B5C0965" w14:textId="77777777" w:rsidR="00215E32" w:rsidRDefault="00215E32" w:rsidP="0043258A">
          <w:pPr>
            <w:pStyle w:val="Kopfzeile"/>
            <w:spacing w:line="280" w:lineRule="atLeast"/>
            <w:rPr>
              <w:b/>
              <w:i/>
            </w:rPr>
          </w:pPr>
        </w:p>
        <w:p w14:paraId="04E1443B" w14:textId="77777777" w:rsidR="00215E32" w:rsidRDefault="00215E32" w:rsidP="0043258A">
          <w:pPr>
            <w:pStyle w:val="Kopfzeile"/>
            <w:spacing w:line="280" w:lineRule="atLeast"/>
            <w:rPr>
              <w:b/>
            </w:rPr>
          </w:pPr>
        </w:p>
        <w:p w14:paraId="51034B6C" w14:textId="77777777" w:rsidR="00215E32" w:rsidRDefault="00215E32" w:rsidP="0043258A">
          <w:pPr>
            <w:pStyle w:val="Kopfzeile"/>
            <w:spacing w:line="280" w:lineRule="atLeast"/>
          </w:pPr>
          <w:r>
            <w:rPr>
              <w:b/>
            </w:rPr>
            <w:t>Standardarbeitsanweisung (SOP)</w:t>
          </w:r>
        </w:p>
      </w:tc>
      <w:tc>
        <w:tcPr>
          <w:tcW w:w="4820" w:type="dxa"/>
          <w:tcBorders>
            <w:top w:val="single" w:sz="12" w:space="0" w:color="auto"/>
            <w:left w:val="single" w:sz="6" w:space="0" w:color="auto"/>
            <w:bottom w:val="single" w:sz="12" w:space="0" w:color="auto"/>
            <w:right w:val="single" w:sz="12" w:space="0" w:color="auto"/>
          </w:tcBorders>
        </w:tcPr>
        <w:p w14:paraId="43990A8E" w14:textId="6D387DE7" w:rsidR="00215E32" w:rsidRDefault="00215E32" w:rsidP="009B12AB">
          <w:pPr>
            <w:pStyle w:val="Kopfzeile"/>
            <w:tabs>
              <w:tab w:val="clear" w:pos="4536"/>
              <w:tab w:val="clear" w:pos="9072"/>
              <w:tab w:val="left" w:pos="897"/>
            </w:tabs>
            <w:spacing w:line="280" w:lineRule="atLeast"/>
          </w:pPr>
          <w:r>
            <w:rPr>
              <w:b/>
            </w:rPr>
            <w:t xml:space="preserve">Durchführung der </w:t>
          </w:r>
          <w:r w:rsidR="00C93868">
            <w:rPr>
              <w:b/>
            </w:rPr>
            <w:t>COVID-19-Schutzimpfung</w:t>
          </w:r>
          <w:r>
            <w:tab/>
          </w:r>
        </w:p>
        <w:p w14:paraId="6136D003" w14:textId="77777777" w:rsidR="00215E32" w:rsidRPr="001B350E" w:rsidRDefault="00215E32" w:rsidP="009B12AB">
          <w:pPr>
            <w:pStyle w:val="Kopfzeile"/>
            <w:spacing w:line="280" w:lineRule="atLeast"/>
            <w:rPr>
              <w:sz w:val="20"/>
              <w:szCs w:val="20"/>
            </w:rPr>
          </w:pPr>
          <w:proofErr w:type="spellStart"/>
          <w:r w:rsidRPr="001B350E">
            <w:rPr>
              <w:sz w:val="20"/>
              <w:szCs w:val="20"/>
            </w:rPr>
            <w:t>Dok</w:t>
          </w:r>
          <w:proofErr w:type="spellEnd"/>
          <w:r w:rsidRPr="001B350E">
            <w:rPr>
              <w:sz w:val="20"/>
              <w:szCs w:val="20"/>
            </w:rPr>
            <w:t xml:space="preserve">.-Nr.: </w:t>
          </w:r>
          <w:r w:rsidRPr="001B350E">
            <w:rPr>
              <w:i/>
              <w:sz w:val="20"/>
              <w:szCs w:val="20"/>
            </w:rPr>
            <w:t>SOP-Nummer der Apotheke</w:t>
          </w:r>
        </w:p>
        <w:p w14:paraId="0ED6E88C" w14:textId="77777777" w:rsidR="00215E32" w:rsidRPr="001B350E" w:rsidRDefault="00215E32" w:rsidP="009B12AB">
          <w:pPr>
            <w:pStyle w:val="Kopfzeile"/>
            <w:spacing w:line="280" w:lineRule="atLeast"/>
            <w:rPr>
              <w:sz w:val="20"/>
              <w:szCs w:val="20"/>
            </w:rPr>
          </w:pPr>
        </w:p>
        <w:p w14:paraId="65A3F416" w14:textId="77777777" w:rsidR="00215E32" w:rsidRPr="001B350E" w:rsidRDefault="00215E32" w:rsidP="009B12AB">
          <w:pPr>
            <w:pStyle w:val="Kopfzeile"/>
            <w:spacing w:line="280" w:lineRule="atLeast"/>
            <w:rPr>
              <w:sz w:val="20"/>
              <w:szCs w:val="20"/>
            </w:rPr>
          </w:pPr>
          <w:r w:rsidRPr="001B350E">
            <w:rPr>
              <w:sz w:val="20"/>
              <w:szCs w:val="20"/>
            </w:rPr>
            <w:t xml:space="preserve">Standort des Originals: </w:t>
          </w:r>
          <w:r w:rsidRPr="001B350E">
            <w:rPr>
              <w:i/>
              <w:sz w:val="20"/>
              <w:szCs w:val="20"/>
            </w:rPr>
            <w:t>Standort in der Apotheke</w:t>
          </w:r>
        </w:p>
        <w:p w14:paraId="5DD7D6CB" w14:textId="77777777" w:rsidR="00215E32" w:rsidRPr="001B350E" w:rsidRDefault="00215E32" w:rsidP="009B12AB">
          <w:pPr>
            <w:pStyle w:val="Kopfzeile"/>
            <w:spacing w:line="280" w:lineRule="atLeast"/>
            <w:rPr>
              <w:sz w:val="20"/>
              <w:szCs w:val="20"/>
            </w:rPr>
          </w:pPr>
        </w:p>
        <w:p w14:paraId="3C580BAE" w14:textId="77777777" w:rsidR="00215E32" w:rsidRDefault="00215E32" w:rsidP="00F5047A">
          <w:pPr>
            <w:pStyle w:val="Kopfzeile"/>
            <w:spacing w:line="280" w:lineRule="atLeast"/>
          </w:pPr>
          <w:r>
            <w:rPr>
              <w:sz w:val="20"/>
              <w:szCs w:val="20"/>
            </w:rPr>
            <w:t>Seite X von X</w:t>
          </w:r>
        </w:p>
      </w:tc>
    </w:tr>
  </w:tbl>
  <w:p w14:paraId="5233C7D7" w14:textId="77777777" w:rsidR="00215E32" w:rsidRPr="00B86170" w:rsidRDefault="00215E32" w:rsidP="005A322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215E32" w14:paraId="45E472E7"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673B7202" w14:textId="77777777" w:rsidR="00215E32" w:rsidRDefault="00215E32" w:rsidP="001B350E">
          <w:pPr>
            <w:pStyle w:val="Kopfzeile"/>
            <w:spacing w:before="120" w:line="280" w:lineRule="atLeast"/>
            <w:jc w:val="both"/>
            <w:rPr>
              <w:b/>
            </w:rPr>
          </w:pPr>
          <w:r>
            <w:rPr>
              <w:b/>
            </w:rPr>
            <w:t>[Name der Apotheke]</w:t>
          </w:r>
        </w:p>
        <w:p w14:paraId="6E91A8C4" w14:textId="77777777" w:rsidR="00215E32" w:rsidRDefault="00215E32" w:rsidP="001B350E">
          <w:pPr>
            <w:pStyle w:val="Kopfzeile"/>
            <w:spacing w:line="280" w:lineRule="atLeast"/>
          </w:pPr>
        </w:p>
        <w:p w14:paraId="65045293" w14:textId="77777777" w:rsidR="00215E32" w:rsidRDefault="00215E32" w:rsidP="001B350E">
          <w:pPr>
            <w:pStyle w:val="Kopfzeile"/>
            <w:spacing w:line="280" w:lineRule="atLeast"/>
            <w:rPr>
              <w:b/>
            </w:rPr>
          </w:pPr>
        </w:p>
        <w:p w14:paraId="71E0B67A" w14:textId="77777777" w:rsidR="00215E32" w:rsidRDefault="00215E32" w:rsidP="001B350E">
          <w:pPr>
            <w:pStyle w:val="Kopfzeile"/>
            <w:spacing w:line="280" w:lineRule="atLeast"/>
            <w:rPr>
              <w:b/>
            </w:rPr>
          </w:pPr>
          <w:r>
            <w:rPr>
              <w:b/>
            </w:rPr>
            <w:t>Muster</w:t>
          </w:r>
        </w:p>
        <w:p w14:paraId="54C567CC" w14:textId="77777777" w:rsidR="00215E32" w:rsidRDefault="00215E32" w:rsidP="001B350E">
          <w:pPr>
            <w:pStyle w:val="Kopfzeile"/>
            <w:spacing w:line="280" w:lineRule="atLeast"/>
            <w:rPr>
              <w:b/>
              <w:i/>
            </w:rPr>
          </w:pPr>
        </w:p>
        <w:p w14:paraId="342BD227" w14:textId="77777777" w:rsidR="00215E32" w:rsidRDefault="00215E32" w:rsidP="001B350E">
          <w:pPr>
            <w:pStyle w:val="Kopfzeile"/>
            <w:spacing w:line="280" w:lineRule="atLeast"/>
            <w:rPr>
              <w:b/>
            </w:rPr>
          </w:pPr>
        </w:p>
        <w:p w14:paraId="102A023B" w14:textId="77777777" w:rsidR="00215E32" w:rsidRDefault="00215E32" w:rsidP="001B350E">
          <w:pPr>
            <w:pStyle w:val="Kopfzeile"/>
            <w:spacing w:line="280" w:lineRule="atLeast"/>
          </w:pPr>
          <w:r>
            <w:rPr>
              <w:b/>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36A43FAA" w14:textId="1C0A945F" w:rsidR="00215E32" w:rsidRDefault="00215E32" w:rsidP="001B350E">
          <w:pPr>
            <w:pStyle w:val="Kopfzeile"/>
            <w:spacing w:before="120" w:line="280" w:lineRule="atLeast"/>
            <w:jc w:val="both"/>
            <w:rPr>
              <w:b/>
            </w:rPr>
          </w:pPr>
          <w:r>
            <w:rPr>
              <w:b/>
            </w:rPr>
            <w:t xml:space="preserve">Durchführung der </w:t>
          </w:r>
          <w:r w:rsidR="00C93868">
            <w:rPr>
              <w:b/>
            </w:rPr>
            <w:t>COVID-19-S</w:t>
          </w:r>
          <w:r>
            <w:rPr>
              <w:b/>
            </w:rPr>
            <w:t>chutzimpfung</w:t>
          </w:r>
        </w:p>
        <w:p w14:paraId="562B395E" w14:textId="77777777" w:rsidR="00215E32" w:rsidRDefault="00215E32" w:rsidP="009672AF">
          <w:pPr>
            <w:pStyle w:val="Kopfzeile"/>
            <w:tabs>
              <w:tab w:val="clear" w:pos="4536"/>
              <w:tab w:val="clear" w:pos="9072"/>
              <w:tab w:val="left" w:pos="897"/>
            </w:tabs>
            <w:spacing w:line="280" w:lineRule="atLeast"/>
          </w:pPr>
          <w:r>
            <w:tab/>
          </w:r>
        </w:p>
        <w:p w14:paraId="5344B878" w14:textId="77777777" w:rsidR="00215E32" w:rsidRPr="001B350E" w:rsidRDefault="00215E32" w:rsidP="001B350E">
          <w:pPr>
            <w:pStyle w:val="Kopfzeile"/>
            <w:spacing w:line="280" w:lineRule="atLeast"/>
            <w:rPr>
              <w:sz w:val="20"/>
              <w:szCs w:val="20"/>
            </w:rPr>
          </w:pPr>
          <w:proofErr w:type="spellStart"/>
          <w:r w:rsidRPr="001B350E">
            <w:rPr>
              <w:sz w:val="20"/>
              <w:szCs w:val="20"/>
            </w:rPr>
            <w:t>Dok</w:t>
          </w:r>
          <w:proofErr w:type="spellEnd"/>
          <w:r w:rsidRPr="001B350E">
            <w:rPr>
              <w:sz w:val="20"/>
              <w:szCs w:val="20"/>
            </w:rPr>
            <w:t xml:space="preserve">.-Nr.: </w:t>
          </w:r>
          <w:r w:rsidRPr="001B350E">
            <w:rPr>
              <w:i/>
              <w:sz w:val="20"/>
              <w:szCs w:val="20"/>
            </w:rPr>
            <w:t>SOP-Nummer der Apotheke</w:t>
          </w:r>
        </w:p>
        <w:p w14:paraId="0E65ADF6" w14:textId="77777777" w:rsidR="00215E32" w:rsidRPr="001B350E" w:rsidRDefault="00215E32" w:rsidP="001B350E">
          <w:pPr>
            <w:pStyle w:val="Kopfzeile"/>
            <w:spacing w:line="280" w:lineRule="atLeast"/>
            <w:rPr>
              <w:sz w:val="20"/>
              <w:szCs w:val="20"/>
            </w:rPr>
          </w:pPr>
        </w:p>
        <w:p w14:paraId="6DCF6C17" w14:textId="77777777" w:rsidR="00215E32" w:rsidRPr="001B350E" w:rsidRDefault="00215E32" w:rsidP="001B350E">
          <w:pPr>
            <w:pStyle w:val="Kopfzeile"/>
            <w:spacing w:line="280" w:lineRule="atLeast"/>
            <w:rPr>
              <w:sz w:val="20"/>
              <w:szCs w:val="20"/>
            </w:rPr>
          </w:pPr>
          <w:r w:rsidRPr="001B350E">
            <w:rPr>
              <w:sz w:val="20"/>
              <w:szCs w:val="20"/>
            </w:rPr>
            <w:t xml:space="preserve">Standort des Originals: </w:t>
          </w:r>
          <w:r w:rsidRPr="001B350E">
            <w:rPr>
              <w:i/>
              <w:sz w:val="20"/>
              <w:szCs w:val="20"/>
            </w:rPr>
            <w:t>Standort in der Apotheke</w:t>
          </w:r>
        </w:p>
        <w:p w14:paraId="49729143" w14:textId="77777777" w:rsidR="00215E32" w:rsidRPr="001B350E" w:rsidRDefault="00215E32" w:rsidP="001B350E">
          <w:pPr>
            <w:pStyle w:val="Kopfzeile"/>
            <w:spacing w:line="280" w:lineRule="atLeast"/>
            <w:rPr>
              <w:sz w:val="20"/>
              <w:szCs w:val="20"/>
            </w:rPr>
          </w:pPr>
        </w:p>
        <w:p w14:paraId="4B3B8830" w14:textId="77777777" w:rsidR="00215E32" w:rsidRDefault="00215E32" w:rsidP="00DF34DD">
          <w:pPr>
            <w:pStyle w:val="Kopfzeile"/>
            <w:spacing w:line="280" w:lineRule="atLeast"/>
          </w:pPr>
          <w:r w:rsidRPr="001B350E">
            <w:rPr>
              <w:sz w:val="20"/>
              <w:szCs w:val="20"/>
            </w:rPr>
            <w:t xml:space="preserve">Seite </w:t>
          </w:r>
          <w:r>
            <w:rPr>
              <w:sz w:val="20"/>
              <w:szCs w:val="20"/>
            </w:rPr>
            <w:t>X von X</w:t>
          </w:r>
        </w:p>
      </w:tc>
    </w:tr>
  </w:tbl>
  <w:p w14:paraId="6818DD1C" w14:textId="77777777" w:rsidR="00215E32" w:rsidRDefault="00215E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0264_"/>
      </v:shape>
    </w:pict>
  </w:numPicBullet>
  <w:abstractNum w:abstractNumId="0" w15:restartNumberingAfterBreak="0">
    <w:nsid w:val="05680BF3"/>
    <w:multiLevelType w:val="hybridMultilevel"/>
    <w:tmpl w:val="1CCADDB8"/>
    <w:lvl w:ilvl="0" w:tplc="955EB330">
      <w:start w:val="1"/>
      <w:numFmt w:val="bullet"/>
      <w:lvlText w:val=""/>
      <w:lvlPicBulletId w:val="0"/>
      <w:lvlJc w:val="left"/>
      <w:pPr>
        <w:ind w:left="-687" w:hanging="360"/>
      </w:pPr>
      <w:rPr>
        <w:rFonts w:ascii="Symbol" w:hAnsi="Symbol" w:hint="default"/>
        <w:color w:val="auto"/>
      </w:rPr>
    </w:lvl>
    <w:lvl w:ilvl="1" w:tplc="04070003" w:tentative="1">
      <w:start w:val="1"/>
      <w:numFmt w:val="bullet"/>
      <w:lvlText w:val="o"/>
      <w:lvlJc w:val="left"/>
      <w:pPr>
        <w:ind w:left="33" w:hanging="360"/>
      </w:pPr>
      <w:rPr>
        <w:rFonts w:ascii="Courier New" w:hAnsi="Courier New" w:cs="Courier New" w:hint="default"/>
      </w:rPr>
    </w:lvl>
    <w:lvl w:ilvl="2" w:tplc="04070005" w:tentative="1">
      <w:start w:val="1"/>
      <w:numFmt w:val="bullet"/>
      <w:lvlText w:val=""/>
      <w:lvlJc w:val="left"/>
      <w:pPr>
        <w:ind w:left="753" w:hanging="360"/>
      </w:pPr>
      <w:rPr>
        <w:rFonts w:ascii="Wingdings" w:hAnsi="Wingdings" w:hint="default"/>
      </w:rPr>
    </w:lvl>
    <w:lvl w:ilvl="3" w:tplc="04070001" w:tentative="1">
      <w:start w:val="1"/>
      <w:numFmt w:val="bullet"/>
      <w:lvlText w:val=""/>
      <w:lvlJc w:val="left"/>
      <w:pPr>
        <w:ind w:left="1473" w:hanging="360"/>
      </w:pPr>
      <w:rPr>
        <w:rFonts w:ascii="Symbol" w:hAnsi="Symbol" w:hint="default"/>
      </w:rPr>
    </w:lvl>
    <w:lvl w:ilvl="4" w:tplc="04070003" w:tentative="1">
      <w:start w:val="1"/>
      <w:numFmt w:val="bullet"/>
      <w:lvlText w:val="o"/>
      <w:lvlJc w:val="left"/>
      <w:pPr>
        <w:ind w:left="2193" w:hanging="360"/>
      </w:pPr>
      <w:rPr>
        <w:rFonts w:ascii="Courier New" w:hAnsi="Courier New" w:cs="Courier New" w:hint="default"/>
      </w:rPr>
    </w:lvl>
    <w:lvl w:ilvl="5" w:tplc="04070005" w:tentative="1">
      <w:start w:val="1"/>
      <w:numFmt w:val="bullet"/>
      <w:lvlText w:val=""/>
      <w:lvlJc w:val="left"/>
      <w:pPr>
        <w:ind w:left="2913" w:hanging="360"/>
      </w:pPr>
      <w:rPr>
        <w:rFonts w:ascii="Wingdings" w:hAnsi="Wingdings" w:hint="default"/>
      </w:rPr>
    </w:lvl>
    <w:lvl w:ilvl="6" w:tplc="04070001" w:tentative="1">
      <w:start w:val="1"/>
      <w:numFmt w:val="bullet"/>
      <w:lvlText w:val=""/>
      <w:lvlJc w:val="left"/>
      <w:pPr>
        <w:ind w:left="3633" w:hanging="360"/>
      </w:pPr>
      <w:rPr>
        <w:rFonts w:ascii="Symbol" w:hAnsi="Symbol" w:hint="default"/>
      </w:rPr>
    </w:lvl>
    <w:lvl w:ilvl="7" w:tplc="04070003" w:tentative="1">
      <w:start w:val="1"/>
      <w:numFmt w:val="bullet"/>
      <w:lvlText w:val="o"/>
      <w:lvlJc w:val="left"/>
      <w:pPr>
        <w:ind w:left="4353" w:hanging="360"/>
      </w:pPr>
      <w:rPr>
        <w:rFonts w:ascii="Courier New" w:hAnsi="Courier New" w:cs="Courier New" w:hint="default"/>
      </w:rPr>
    </w:lvl>
    <w:lvl w:ilvl="8" w:tplc="04070005" w:tentative="1">
      <w:start w:val="1"/>
      <w:numFmt w:val="bullet"/>
      <w:lvlText w:val=""/>
      <w:lvlJc w:val="left"/>
      <w:pPr>
        <w:ind w:left="5073" w:hanging="360"/>
      </w:pPr>
      <w:rPr>
        <w:rFonts w:ascii="Wingdings" w:hAnsi="Wingdings" w:hint="default"/>
      </w:rPr>
    </w:lvl>
  </w:abstractNum>
  <w:abstractNum w:abstractNumId="1" w15:restartNumberingAfterBreak="0">
    <w:nsid w:val="09F07787"/>
    <w:multiLevelType w:val="hybridMultilevel"/>
    <w:tmpl w:val="8AE633C4"/>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D0B7E2A"/>
    <w:multiLevelType w:val="hybridMultilevel"/>
    <w:tmpl w:val="B464CDFC"/>
    <w:lvl w:ilvl="0" w:tplc="3428361C">
      <w:start w:val="1"/>
      <w:numFmt w:val="bullet"/>
      <w:lvlText w:val="n"/>
      <w:lvlJc w:val="left"/>
      <w:pPr>
        <w:ind w:left="360" w:hanging="360"/>
      </w:pPr>
      <w:rPr>
        <w:rFonts w:ascii="Wingdings" w:hAnsi="Wingdings" w:hint="default"/>
        <w:color w:val="FF0000"/>
        <w:sz w:val="24"/>
        <w:u w:color="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175750D"/>
    <w:multiLevelType w:val="hybridMultilevel"/>
    <w:tmpl w:val="8D520F22"/>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56D3617"/>
    <w:multiLevelType w:val="hybridMultilevel"/>
    <w:tmpl w:val="9FA28FB0"/>
    <w:lvl w:ilvl="0" w:tplc="955EB330">
      <w:start w:val="1"/>
      <w:numFmt w:val="bullet"/>
      <w:lvlText w:val=""/>
      <w:lvlPicBulletId w:val="0"/>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099581F"/>
    <w:multiLevelType w:val="hybridMultilevel"/>
    <w:tmpl w:val="D56899DC"/>
    <w:lvl w:ilvl="0" w:tplc="0F967B1A">
      <w:start w:val="1"/>
      <w:numFmt w:val="bullet"/>
      <w:lvlText w:val=""/>
      <w:lvlJc w:val="left"/>
      <w:pPr>
        <w:ind w:left="1080" w:hanging="360"/>
      </w:pPr>
      <w:rPr>
        <w:rFonts w:ascii="Wingdings" w:hAnsi="Wingdings" w:hint="default"/>
        <w:color w:val="FF0000"/>
      </w:rPr>
    </w:lvl>
    <w:lvl w:ilvl="1" w:tplc="04070003">
      <w:start w:val="1"/>
      <w:numFmt w:val="bullet"/>
      <w:lvlText w:val="o"/>
      <w:lvlJc w:val="left"/>
      <w:pPr>
        <w:ind w:left="1800" w:hanging="360"/>
      </w:pPr>
      <w:rPr>
        <w:rFonts w:ascii="Courier New" w:hAnsi="Courier New" w:cs="Courier New" w:hint="default"/>
      </w:rPr>
    </w:lvl>
    <w:lvl w:ilvl="2" w:tplc="04070005">
      <w:start w:val="1"/>
      <w:numFmt w:val="bullet"/>
      <w:lvlText w:val=""/>
      <w:lvlJc w:val="left"/>
      <w:pPr>
        <w:ind w:left="2520" w:hanging="360"/>
      </w:pPr>
      <w:rPr>
        <w:rFonts w:ascii="Wingdings" w:hAnsi="Wingdings" w:hint="default"/>
      </w:rPr>
    </w:lvl>
    <w:lvl w:ilvl="3" w:tplc="04070001">
      <w:start w:val="1"/>
      <w:numFmt w:val="bullet"/>
      <w:lvlText w:val=""/>
      <w:lvlJc w:val="left"/>
      <w:pPr>
        <w:ind w:left="3240" w:hanging="360"/>
      </w:pPr>
      <w:rPr>
        <w:rFonts w:ascii="Symbol" w:hAnsi="Symbol" w:hint="default"/>
      </w:rPr>
    </w:lvl>
    <w:lvl w:ilvl="4" w:tplc="04070003">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193836"/>
    <w:multiLevelType w:val="hybridMultilevel"/>
    <w:tmpl w:val="4F8AE160"/>
    <w:lvl w:ilvl="0" w:tplc="0F967B1A">
      <w:start w:val="1"/>
      <w:numFmt w:val="bullet"/>
      <w:lvlText w:val=""/>
      <w:lvlJc w:val="left"/>
      <w:pPr>
        <w:ind w:left="1440" w:hanging="360"/>
      </w:pPr>
      <w:rPr>
        <w:rFonts w:ascii="Wingdings" w:hAnsi="Wingdings" w:hint="default"/>
        <w:color w:val="FF0000"/>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41576617"/>
    <w:multiLevelType w:val="hybridMultilevel"/>
    <w:tmpl w:val="E75C3044"/>
    <w:lvl w:ilvl="0" w:tplc="2B34BD1C">
      <w:start w:val="1"/>
      <w:numFmt w:val="decimal"/>
      <w:pStyle w:val="NumAuto2"/>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425508CD"/>
    <w:multiLevelType w:val="hybridMultilevel"/>
    <w:tmpl w:val="ABF0A1F6"/>
    <w:lvl w:ilvl="0" w:tplc="955EB330">
      <w:start w:val="1"/>
      <w:numFmt w:val="bullet"/>
      <w:lvlText w:val=""/>
      <w:lvlPicBulletId w:val="0"/>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10" w15:restartNumberingAfterBreak="0">
    <w:nsid w:val="435A201C"/>
    <w:multiLevelType w:val="multilevel"/>
    <w:tmpl w:val="1E7267BC"/>
    <w:styleLink w:val="NummerierungListe"/>
    <w:lvl w:ilvl="0">
      <w:start w:val="1"/>
      <w:numFmt w:val="decimal"/>
      <w:pStyle w:val="NumAuto1"/>
      <w:lvlText w:val="%1"/>
      <w:lvlJc w:val="left"/>
      <w:pPr>
        <w:tabs>
          <w:tab w:val="num" w:pos="2553"/>
        </w:tabs>
        <w:ind w:left="2553" w:hanging="709"/>
      </w:pPr>
      <w:rPr>
        <w:rFonts w:ascii="Arial" w:hAnsi="Arial" w:hint="default"/>
        <w:b/>
        <w:bCs/>
        <w:color w:val="0A0A0A"/>
        <w:sz w:val="22"/>
        <w:szCs w:val="22"/>
      </w:rPr>
    </w:lvl>
    <w:lvl w:ilvl="1">
      <w:start w:val="1"/>
      <w:numFmt w:val="decimal"/>
      <w:lvlText w:val="%1.%2"/>
      <w:lvlJc w:val="left"/>
      <w:pPr>
        <w:tabs>
          <w:tab w:val="num" w:pos="709"/>
        </w:tabs>
        <w:ind w:left="709" w:hanging="709"/>
      </w:pPr>
      <w:rPr>
        <w:rFonts w:ascii="Arial" w:hAnsi="Arial" w:hint="default"/>
        <w:b/>
        <w:bCs/>
        <w:color w:val="0A0A0A"/>
        <w:sz w:val="22"/>
        <w:szCs w:val="22"/>
      </w:rPr>
    </w:lvl>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 w:ilvl="3">
      <w:start w:val="1"/>
      <w:numFmt w:val="decimal"/>
      <w:lvlText w:val="%1.%2.%3.%4."/>
      <w:lvlJc w:val="left"/>
      <w:pPr>
        <w:tabs>
          <w:tab w:val="num" w:pos="709"/>
        </w:tabs>
        <w:ind w:left="709" w:hanging="709"/>
      </w:pPr>
      <w:rPr>
        <w:rFonts w:ascii="Arial" w:hAnsi="Arial" w:hint="default"/>
        <w:b/>
        <w:bCs/>
        <w:i w:val="0"/>
        <w:iCs w:val="0"/>
        <w:color w:val="7F7F7F"/>
        <w:sz w:val="22"/>
        <w:szCs w:val="22"/>
      </w:rPr>
    </w:lvl>
    <w:lvl w:ilvl="4">
      <w:start w:val="1"/>
      <w:numFmt w:val="decimal"/>
      <w:lvlText w:val="%1.%2.%3.%4.%5."/>
      <w:lvlJc w:val="left"/>
      <w:pPr>
        <w:tabs>
          <w:tab w:val="num" w:pos="709"/>
        </w:tabs>
        <w:ind w:left="709" w:hanging="709"/>
      </w:pPr>
      <w:rPr>
        <w:rFonts w:ascii="Arial" w:hAnsi="Arial" w:hint="default"/>
        <w:b/>
        <w:bCs/>
        <w:i w:val="0"/>
        <w:iCs w:val="0"/>
        <w:color w:val="7F7F7F"/>
        <w:sz w:val="22"/>
        <w:szCs w:val="22"/>
      </w:rPr>
    </w:lvl>
    <w:lvl w:ilvl="5">
      <w:start w:val="1"/>
      <w:numFmt w:val="decimal"/>
      <w:lvlText w:val="%1.%2.%3.%4.%5.%6."/>
      <w:lvlJc w:val="left"/>
      <w:pPr>
        <w:tabs>
          <w:tab w:val="num" w:pos="709"/>
        </w:tabs>
        <w:ind w:left="709" w:hanging="709"/>
      </w:pPr>
      <w:rPr>
        <w:rFonts w:ascii="Arial" w:hAnsi="Arial" w:hint="default"/>
        <w:b/>
        <w:bCs/>
        <w:i w:val="0"/>
        <w:iCs w:val="0"/>
        <w:color w:val="7F7F7F"/>
        <w:sz w:val="22"/>
        <w:szCs w:val="22"/>
      </w:rPr>
    </w:lvl>
    <w:lvl w:ilvl="6">
      <w:start w:val="1"/>
      <w:numFmt w:val="decimal"/>
      <w:lvlText w:val="%1.%2.%3.%4.%5.%6.%7."/>
      <w:lvlJc w:val="left"/>
      <w:pPr>
        <w:tabs>
          <w:tab w:val="num" w:pos="709"/>
        </w:tabs>
        <w:ind w:left="709" w:hanging="709"/>
      </w:pPr>
      <w:rPr>
        <w:rFonts w:ascii="Arial" w:hAnsi="Arial" w:hint="default"/>
        <w:b/>
        <w:bCs/>
        <w:i w:val="0"/>
        <w:iCs w:val="0"/>
        <w:color w:val="7F7F7F"/>
        <w:sz w:val="22"/>
        <w:szCs w:val="22"/>
      </w:rPr>
    </w:lvl>
    <w:lvl w:ilvl="7">
      <w:start w:val="1"/>
      <w:numFmt w:val="decimal"/>
      <w:lvlText w:val="%1.%2.%3.%4.%5.%6.%7.%8."/>
      <w:lvlJc w:val="left"/>
      <w:pPr>
        <w:tabs>
          <w:tab w:val="num" w:pos="709"/>
        </w:tabs>
        <w:ind w:left="709" w:hanging="709"/>
      </w:pPr>
      <w:rPr>
        <w:rFonts w:ascii="Arial" w:hAnsi="Arial" w:hint="default"/>
        <w:b/>
        <w:bCs/>
        <w:i w:val="0"/>
        <w:iCs w:val="0"/>
        <w:color w:val="7F7F7F"/>
        <w:sz w:val="22"/>
        <w:szCs w:val="22"/>
      </w:rPr>
    </w:lvl>
    <w:lvl w:ilvl="8">
      <w:start w:val="1"/>
      <w:numFmt w:val="decimal"/>
      <w:lvlText w:val="%1.%2.%3.%4.%5.%6.%7.%8.%9."/>
      <w:lvlJc w:val="left"/>
      <w:pPr>
        <w:tabs>
          <w:tab w:val="num" w:pos="709"/>
        </w:tabs>
        <w:ind w:left="709" w:hanging="709"/>
      </w:pPr>
      <w:rPr>
        <w:rFonts w:ascii="Arial" w:hAnsi="Arial" w:hint="default"/>
        <w:b/>
        <w:bCs/>
        <w:i w:val="0"/>
        <w:iCs w:val="0"/>
        <w:color w:val="7F7F7F"/>
        <w:sz w:val="22"/>
        <w:szCs w:val="22"/>
      </w:rPr>
    </w:lvl>
  </w:abstractNum>
  <w:abstractNum w:abstractNumId="11" w15:restartNumberingAfterBreak="0">
    <w:nsid w:val="47240677"/>
    <w:multiLevelType w:val="hybridMultilevel"/>
    <w:tmpl w:val="51E0824E"/>
    <w:lvl w:ilvl="0" w:tplc="3D80D8FE">
      <w:start w:val="1"/>
      <w:numFmt w:val="decimal"/>
      <w:pStyle w:val="Formatvorlage1"/>
      <w:lvlText w:val="%1."/>
      <w:lvlJc w:val="left"/>
      <w:pPr>
        <w:ind w:left="720" w:hanging="360"/>
      </w:pPr>
      <w:rPr>
        <w:rFonts w:ascii="Arial" w:hAnsi="Arial"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86A6032"/>
    <w:multiLevelType w:val="multilevel"/>
    <w:tmpl w:val="0407001F"/>
    <w:lvl w:ilvl="0">
      <w:start w:val="1"/>
      <w:numFmt w:val="decimal"/>
      <w:lvlText w:val="%1."/>
      <w:lvlJc w:val="left"/>
      <w:pPr>
        <w:ind w:left="360" w:hanging="360"/>
      </w:pPr>
      <w:rPr>
        <w:rFonts w:hint="default"/>
        <w:sz w:val="22"/>
      </w:rPr>
    </w:lvl>
    <w:lvl w:ilvl="1">
      <w:start w:val="1"/>
      <w:numFmt w:val="decimal"/>
      <w:lvlText w:val="%1.%2."/>
      <w:lvlJc w:val="left"/>
      <w:pPr>
        <w:ind w:left="792" w:hanging="432"/>
      </w:pPr>
    </w:lvl>
    <w:lvl w:ilvl="2">
      <w:start w:val="1"/>
      <w:numFmt w:val="decimal"/>
      <w:lvlText w:val="%1.%2.%3."/>
      <w:lvlJc w:val="left"/>
      <w:pPr>
        <w:ind w:left="64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90A4685"/>
    <w:multiLevelType w:val="hybridMultilevel"/>
    <w:tmpl w:val="37CE3FC8"/>
    <w:lvl w:ilvl="0" w:tplc="2E6E9C2A">
      <w:start w:val="1"/>
      <w:numFmt w:val="bullet"/>
      <w:lvlText w:val="o"/>
      <w:lvlJc w:val="left"/>
      <w:pPr>
        <w:ind w:left="1429" w:hanging="360"/>
      </w:pPr>
      <w:rPr>
        <w:rFonts w:ascii="Wingdings" w:hAnsi="Wingdings" w:hint="default"/>
        <w:color w:val="FF0000"/>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4" w15:restartNumberingAfterBreak="0">
    <w:nsid w:val="4E1C470F"/>
    <w:multiLevelType w:val="hybridMultilevel"/>
    <w:tmpl w:val="94B20A6A"/>
    <w:lvl w:ilvl="0" w:tplc="3428361C">
      <w:start w:val="1"/>
      <w:numFmt w:val="bullet"/>
      <w:lvlText w:val="n"/>
      <w:lvlPicBulletId w:val="0"/>
      <w:lvlJc w:val="left"/>
      <w:pPr>
        <w:ind w:left="-687" w:hanging="360"/>
      </w:pPr>
      <w:rPr>
        <w:rFonts w:ascii="Wingdings" w:hAnsi="Wingdings" w:hint="default"/>
        <w:color w:val="FF0000"/>
        <w:u w:color="FF0000"/>
      </w:rPr>
    </w:lvl>
    <w:lvl w:ilvl="1" w:tplc="04070003" w:tentative="1">
      <w:start w:val="1"/>
      <w:numFmt w:val="bullet"/>
      <w:lvlText w:val="o"/>
      <w:lvlJc w:val="left"/>
      <w:pPr>
        <w:ind w:left="33" w:hanging="360"/>
      </w:pPr>
      <w:rPr>
        <w:rFonts w:ascii="Courier New" w:hAnsi="Courier New" w:cs="Courier New" w:hint="default"/>
      </w:rPr>
    </w:lvl>
    <w:lvl w:ilvl="2" w:tplc="04070005" w:tentative="1">
      <w:start w:val="1"/>
      <w:numFmt w:val="bullet"/>
      <w:lvlText w:val=""/>
      <w:lvlJc w:val="left"/>
      <w:pPr>
        <w:ind w:left="753" w:hanging="360"/>
      </w:pPr>
      <w:rPr>
        <w:rFonts w:ascii="Wingdings" w:hAnsi="Wingdings" w:hint="default"/>
      </w:rPr>
    </w:lvl>
    <w:lvl w:ilvl="3" w:tplc="04070001" w:tentative="1">
      <w:start w:val="1"/>
      <w:numFmt w:val="bullet"/>
      <w:lvlText w:val=""/>
      <w:lvlJc w:val="left"/>
      <w:pPr>
        <w:ind w:left="1473" w:hanging="360"/>
      </w:pPr>
      <w:rPr>
        <w:rFonts w:ascii="Symbol" w:hAnsi="Symbol" w:hint="default"/>
      </w:rPr>
    </w:lvl>
    <w:lvl w:ilvl="4" w:tplc="04070003" w:tentative="1">
      <w:start w:val="1"/>
      <w:numFmt w:val="bullet"/>
      <w:lvlText w:val="o"/>
      <w:lvlJc w:val="left"/>
      <w:pPr>
        <w:ind w:left="2193" w:hanging="360"/>
      </w:pPr>
      <w:rPr>
        <w:rFonts w:ascii="Courier New" w:hAnsi="Courier New" w:cs="Courier New" w:hint="default"/>
      </w:rPr>
    </w:lvl>
    <w:lvl w:ilvl="5" w:tplc="04070005" w:tentative="1">
      <w:start w:val="1"/>
      <w:numFmt w:val="bullet"/>
      <w:lvlText w:val=""/>
      <w:lvlJc w:val="left"/>
      <w:pPr>
        <w:ind w:left="2913" w:hanging="360"/>
      </w:pPr>
      <w:rPr>
        <w:rFonts w:ascii="Wingdings" w:hAnsi="Wingdings" w:hint="default"/>
      </w:rPr>
    </w:lvl>
    <w:lvl w:ilvl="6" w:tplc="04070001" w:tentative="1">
      <w:start w:val="1"/>
      <w:numFmt w:val="bullet"/>
      <w:lvlText w:val=""/>
      <w:lvlJc w:val="left"/>
      <w:pPr>
        <w:ind w:left="3633" w:hanging="360"/>
      </w:pPr>
      <w:rPr>
        <w:rFonts w:ascii="Symbol" w:hAnsi="Symbol" w:hint="default"/>
      </w:rPr>
    </w:lvl>
    <w:lvl w:ilvl="7" w:tplc="04070003" w:tentative="1">
      <w:start w:val="1"/>
      <w:numFmt w:val="bullet"/>
      <w:lvlText w:val="o"/>
      <w:lvlJc w:val="left"/>
      <w:pPr>
        <w:ind w:left="4353" w:hanging="360"/>
      </w:pPr>
      <w:rPr>
        <w:rFonts w:ascii="Courier New" w:hAnsi="Courier New" w:cs="Courier New" w:hint="default"/>
      </w:rPr>
    </w:lvl>
    <w:lvl w:ilvl="8" w:tplc="04070005" w:tentative="1">
      <w:start w:val="1"/>
      <w:numFmt w:val="bullet"/>
      <w:lvlText w:val=""/>
      <w:lvlJc w:val="left"/>
      <w:pPr>
        <w:ind w:left="5073" w:hanging="360"/>
      </w:pPr>
      <w:rPr>
        <w:rFonts w:ascii="Wingdings" w:hAnsi="Wingdings" w:hint="default"/>
      </w:rPr>
    </w:lvl>
  </w:abstractNum>
  <w:abstractNum w:abstractNumId="15" w15:restartNumberingAfterBreak="0">
    <w:nsid w:val="4E8A55FA"/>
    <w:multiLevelType w:val="hybridMultilevel"/>
    <w:tmpl w:val="39B2C2F2"/>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1284137"/>
    <w:multiLevelType w:val="multilevel"/>
    <w:tmpl w:val="FA24C14C"/>
    <w:styleLink w:val="AufzhlungListe"/>
    <w:lvl w:ilvl="0">
      <w:start w:val="1"/>
      <w:numFmt w:val="bullet"/>
      <w:pStyle w:val="Aufzhlung1"/>
      <w:lvlText w:val=""/>
      <w:lvlPicBulletId w:val="0"/>
      <w:lvlJc w:val="left"/>
      <w:pPr>
        <w:tabs>
          <w:tab w:val="num" w:pos="709"/>
        </w:tabs>
        <w:ind w:left="709" w:hanging="709"/>
      </w:pPr>
      <w:rPr>
        <w:rFonts w:ascii="Symbol" w:hAnsi="Symbol" w:hint="default"/>
        <w:color w:val="auto"/>
        <w:sz w:val="22"/>
        <w:szCs w:val="22"/>
      </w:rPr>
    </w:lvl>
    <w:lvl w:ilvl="1">
      <w:start w:val="1"/>
      <w:numFmt w:val="bullet"/>
      <w:pStyle w:val="Aufzhlung2"/>
      <w:lvlText w:val="›"/>
      <w:lvlJc w:val="left"/>
      <w:pPr>
        <w:tabs>
          <w:tab w:val="num" w:pos="1418"/>
        </w:tabs>
        <w:ind w:left="1418" w:hanging="709"/>
      </w:pPr>
      <w:rPr>
        <w:rFonts w:ascii="Arial" w:hAnsi="Arial" w:hint="default"/>
        <w:color w:val="FF0000"/>
        <w:sz w:val="22"/>
        <w:szCs w:val="24"/>
      </w:rPr>
    </w:lvl>
    <w:lvl w:ilvl="2">
      <w:start w:val="1"/>
      <w:numFmt w:val="bullet"/>
      <w:pStyle w:val="Aufzhlung3"/>
      <w:lvlText w:val="•"/>
      <w:lvlJc w:val="left"/>
      <w:pPr>
        <w:tabs>
          <w:tab w:val="num" w:pos="1814"/>
        </w:tabs>
        <w:ind w:left="1814" w:hanging="283"/>
      </w:pPr>
      <w:rPr>
        <w:rFonts w:ascii="Arial" w:hAnsi="Arial" w:hint="default"/>
        <w:color w:val="FF0000"/>
        <w:sz w:val="24"/>
        <w:szCs w:val="24"/>
      </w:rPr>
    </w:lvl>
    <w:lvl w:ilvl="3">
      <w:start w:val="1"/>
      <w:numFmt w:val="bullet"/>
      <w:lvlText w:val="-"/>
      <w:lvlJc w:val="left"/>
      <w:pPr>
        <w:ind w:left="8813" w:hanging="360"/>
      </w:pPr>
      <w:rPr>
        <w:rFonts w:ascii="Arial" w:hAnsi="Arial" w:hint="default"/>
        <w:color w:val="FF0000"/>
        <w:sz w:val="24"/>
        <w:szCs w:val="24"/>
      </w:rPr>
    </w:lvl>
    <w:lvl w:ilvl="4">
      <w:start w:val="1"/>
      <w:numFmt w:val="bullet"/>
      <w:lvlText w:val="•"/>
      <w:lvlJc w:val="left"/>
      <w:pPr>
        <w:ind w:left="9173" w:hanging="360"/>
      </w:pPr>
      <w:rPr>
        <w:rFonts w:ascii="Arial" w:hAnsi="Arial" w:hint="default"/>
        <w:color w:val="FF0000"/>
        <w:sz w:val="24"/>
        <w:szCs w:val="24"/>
      </w:rPr>
    </w:lvl>
    <w:lvl w:ilvl="5">
      <w:start w:val="1"/>
      <w:numFmt w:val="bullet"/>
      <w:lvlText w:val="›"/>
      <w:lvlJc w:val="left"/>
      <w:pPr>
        <w:ind w:left="9533" w:hanging="360"/>
      </w:pPr>
      <w:rPr>
        <w:rFonts w:ascii="Arial" w:hAnsi="Arial" w:hint="default"/>
        <w:color w:val="FF0000"/>
        <w:sz w:val="24"/>
        <w:szCs w:val="24"/>
      </w:rPr>
    </w:lvl>
    <w:lvl w:ilvl="6">
      <w:start w:val="1"/>
      <w:numFmt w:val="bullet"/>
      <w:lvlText w:val="•"/>
      <w:lvlJc w:val="left"/>
      <w:pPr>
        <w:ind w:left="9893" w:hanging="360"/>
      </w:pPr>
      <w:rPr>
        <w:rFonts w:ascii="Arial" w:hAnsi="Arial" w:hint="default"/>
        <w:color w:val="FF0000"/>
        <w:sz w:val="24"/>
        <w:szCs w:val="24"/>
      </w:rPr>
    </w:lvl>
    <w:lvl w:ilvl="7">
      <w:start w:val="1"/>
      <w:numFmt w:val="bullet"/>
      <w:lvlText w:val="›"/>
      <w:lvlJc w:val="left"/>
      <w:pPr>
        <w:ind w:left="10253" w:hanging="360"/>
      </w:pPr>
      <w:rPr>
        <w:rFonts w:ascii="Arial" w:hAnsi="Arial" w:hint="default"/>
        <w:color w:val="FF0000"/>
        <w:sz w:val="24"/>
        <w:szCs w:val="24"/>
      </w:rPr>
    </w:lvl>
    <w:lvl w:ilvl="8">
      <w:start w:val="1"/>
      <w:numFmt w:val="bullet"/>
      <w:lvlText w:val="•"/>
      <w:lvlJc w:val="left"/>
      <w:pPr>
        <w:ind w:left="10613" w:hanging="360"/>
      </w:pPr>
      <w:rPr>
        <w:rFonts w:ascii="Arial" w:hAnsi="Arial" w:hint="default"/>
        <w:color w:val="FF0000"/>
        <w:sz w:val="24"/>
        <w:szCs w:val="24"/>
      </w:rPr>
    </w:lvl>
  </w:abstractNum>
  <w:abstractNum w:abstractNumId="17" w15:restartNumberingAfterBreak="0">
    <w:nsid w:val="51405251"/>
    <w:multiLevelType w:val="hybridMultilevel"/>
    <w:tmpl w:val="38F80358"/>
    <w:lvl w:ilvl="0" w:tplc="955EB330">
      <w:start w:val="1"/>
      <w:numFmt w:val="bullet"/>
      <w:lvlText w:val=""/>
      <w:lvlPicBulletId w:val="0"/>
      <w:lvlJc w:val="left"/>
      <w:pPr>
        <w:ind w:left="720" w:hanging="360"/>
      </w:pPr>
      <w:rPr>
        <w:rFonts w:ascii="Symbol" w:hAnsi="Symbol" w:hint="default"/>
        <w:color w:val="auto"/>
      </w:rPr>
    </w:lvl>
    <w:lvl w:ilvl="1" w:tplc="2E6E9C2A">
      <w:start w:val="1"/>
      <w:numFmt w:val="bullet"/>
      <w:lvlText w:val="o"/>
      <w:lvlJc w:val="left"/>
      <w:pPr>
        <w:ind w:left="1440" w:hanging="360"/>
      </w:pPr>
      <w:rPr>
        <w:rFonts w:ascii="Wingdings" w:hAnsi="Wingdings" w:hint="default"/>
        <w:color w:val="FF0000"/>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2D62127"/>
    <w:multiLevelType w:val="hybridMultilevel"/>
    <w:tmpl w:val="F45CF7A2"/>
    <w:lvl w:ilvl="0" w:tplc="B4408CBE">
      <w:start w:val="1"/>
      <w:numFmt w:val="decimal"/>
      <w:pStyle w:val="berschrift3"/>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4AC1AA4"/>
    <w:multiLevelType w:val="hybridMultilevel"/>
    <w:tmpl w:val="51D27820"/>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66F33AEF"/>
    <w:multiLevelType w:val="hybridMultilevel"/>
    <w:tmpl w:val="4F305D3A"/>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1" w15:restartNumberingAfterBreak="0">
    <w:nsid w:val="6712742B"/>
    <w:multiLevelType w:val="hybridMultilevel"/>
    <w:tmpl w:val="5A5A84A8"/>
    <w:lvl w:ilvl="0" w:tplc="99CA4A5C">
      <w:start w:val="1"/>
      <w:numFmt w:val="decimal"/>
      <w:pStyle w:val="ABDAberschrift3"/>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68444131"/>
    <w:multiLevelType w:val="hybridMultilevel"/>
    <w:tmpl w:val="33EC3326"/>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3" w15:restartNumberingAfterBreak="0">
    <w:nsid w:val="6CCE5932"/>
    <w:multiLevelType w:val="hybridMultilevel"/>
    <w:tmpl w:val="33DAA1CC"/>
    <w:lvl w:ilvl="0" w:tplc="2E6E9C2A">
      <w:start w:val="1"/>
      <w:numFmt w:val="bullet"/>
      <w:lvlText w:val="o"/>
      <w:lvlJc w:val="left"/>
      <w:pPr>
        <w:ind w:left="1440" w:hanging="360"/>
      </w:pPr>
      <w:rPr>
        <w:rFonts w:ascii="Wingdings" w:hAnsi="Wingdings" w:hint="default"/>
        <w:color w:val="FF0000"/>
      </w:rPr>
    </w:lvl>
    <w:lvl w:ilvl="1" w:tplc="04070003">
      <w:start w:val="1"/>
      <w:numFmt w:val="bullet"/>
      <w:lvlText w:val="o"/>
      <w:lvlJc w:val="left"/>
      <w:pPr>
        <w:ind w:left="2160" w:hanging="360"/>
      </w:pPr>
      <w:rPr>
        <w:rFonts w:ascii="Courier New" w:hAnsi="Courier New" w:cs="Courier New" w:hint="default"/>
      </w:rPr>
    </w:lvl>
    <w:lvl w:ilvl="2" w:tplc="04070005">
      <w:start w:val="1"/>
      <w:numFmt w:val="bullet"/>
      <w:lvlText w:val=""/>
      <w:lvlJc w:val="left"/>
      <w:pPr>
        <w:ind w:left="2880" w:hanging="360"/>
      </w:pPr>
      <w:rPr>
        <w:rFonts w:ascii="Wingdings" w:hAnsi="Wingdings" w:hint="default"/>
      </w:rPr>
    </w:lvl>
    <w:lvl w:ilvl="3" w:tplc="04070001">
      <w:start w:val="1"/>
      <w:numFmt w:val="bullet"/>
      <w:lvlText w:val=""/>
      <w:lvlJc w:val="left"/>
      <w:pPr>
        <w:ind w:left="3600" w:hanging="360"/>
      </w:pPr>
      <w:rPr>
        <w:rFonts w:ascii="Symbol" w:hAnsi="Symbol" w:hint="default"/>
      </w:rPr>
    </w:lvl>
    <w:lvl w:ilvl="4" w:tplc="04070003">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4" w15:restartNumberingAfterBreak="0">
    <w:nsid w:val="6F251F34"/>
    <w:multiLevelType w:val="hybridMultilevel"/>
    <w:tmpl w:val="825C741E"/>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13830D7"/>
    <w:multiLevelType w:val="hybridMultilevel"/>
    <w:tmpl w:val="D23E0D46"/>
    <w:lvl w:ilvl="0" w:tplc="08D415F6">
      <w:start w:val="1"/>
      <w:numFmt w:val="decimal"/>
      <w:pStyle w:val="ABDAberschrift1"/>
      <w:lvlText w:val="%1."/>
      <w:lvlJc w:val="left"/>
      <w:pPr>
        <w:ind w:left="720" w:hanging="360"/>
      </w:pPr>
      <w:rPr>
        <w:rFonts w:ascii="Arial" w:hAnsi="Arial"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78163EFA"/>
    <w:multiLevelType w:val="hybridMultilevel"/>
    <w:tmpl w:val="8B4A00CC"/>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91365806">
    <w:abstractNumId w:val="6"/>
  </w:num>
  <w:num w:numId="2" w16cid:durableId="805127964">
    <w:abstractNumId w:val="26"/>
  </w:num>
  <w:num w:numId="3" w16cid:durableId="1940022467">
    <w:abstractNumId w:val="9"/>
  </w:num>
  <w:num w:numId="4" w16cid:durableId="729306950">
    <w:abstractNumId w:val="5"/>
  </w:num>
  <w:num w:numId="5" w16cid:durableId="108746578">
    <w:abstractNumId w:val="7"/>
  </w:num>
  <w:num w:numId="6" w16cid:durableId="2004623312">
    <w:abstractNumId w:val="22"/>
  </w:num>
  <w:num w:numId="7" w16cid:durableId="2109235747">
    <w:abstractNumId w:val="1"/>
  </w:num>
  <w:num w:numId="8" w16cid:durableId="1463501972">
    <w:abstractNumId w:val="20"/>
  </w:num>
  <w:num w:numId="9" w16cid:durableId="1232428244">
    <w:abstractNumId w:val="19"/>
  </w:num>
  <w:num w:numId="10" w16cid:durableId="1892769456">
    <w:abstractNumId w:val="3"/>
  </w:num>
  <w:num w:numId="11" w16cid:durableId="805202992">
    <w:abstractNumId w:val="24"/>
  </w:num>
  <w:num w:numId="12" w16cid:durableId="1829785518">
    <w:abstractNumId w:val="0"/>
  </w:num>
  <w:num w:numId="13" w16cid:durableId="531382576">
    <w:abstractNumId w:val="23"/>
  </w:num>
  <w:num w:numId="14" w16cid:durableId="605430043">
    <w:abstractNumId w:val="16"/>
  </w:num>
  <w:num w:numId="15" w16cid:durableId="811367952">
    <w:abstractNumId w:val="13"/>
  </w:num>
  <w:num w:numId="16" w16cid:durableId="213199482">
    <w:abstractNumId w:val="10"/>
    <w:lvlOverride w:ilvl="0">
      <w:lvl w:ilvl="0">
        <w:numFmt w:val="decimal"/>
        <w:pStyle w:val="NumAuto1"/>
        <w:lvlText w:val=""/>
        <w:lvlJc w:val="left"/>
      </w:lvl>
    </w:lvlOverride>
    <w:lvlOverride w:ilvl="1">
      <w:lvl w:ilvl="1">
        <w:start w:val="1"/>
        <w:numFmt w:val="decimal"/>
        <w:lvlText w:val="%1.%2"/>
        <w:lvlJc w:val="left"/>
        <w:pPr>
          <w:tabs>
            <w:tab w:val="num" w:pos="4537"/>
          </w:tabs>
          <w:ind w:left="4537" w:hanging="709"/>
        </w:pPr>
        <w:rPr>
          <w:rFonts w:ascii="Arial" w:hAnsi="Arial" w:hint="default"/>
          <w:b/>
          <w:bCs/>
          <w:color w:val="0A0A0A"/>
          <w:sz w:val="22"/>
          <w:szCs w:val="22"/>
        </w:rPr>
      </w:lvl>
    </w:lvlOverride>
    <w:lvlOverride w:ilvl="2">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Override>
  </w:num>
  <w:num w:numId="17" w16cid:durableId="250705077">
    <w:abstractNumId w:val="17"/>
  </w:num>
  <w:num w:numId="18" w16cid:durableId="1679117247">
    <w:abstractNumId w:val="4"/>
  </w:num>
  <w:num w:numId="19" w16cid:durableId="1400709786">
    <w:abstractNumId w:val="2"/>
  </w:num>
  <w:num w:numId="20" w16cid:durableId="1055155885">
    <w:abstractNumId w:val="14"/>
  </w:num>
  <w:num w:numId="21" w16cid:durableId="431705787">
    <w:abstractNumId w:val="10"/>
  </w:num>
  <w:num w:numId="22" w16cid:durableId="509880894">
    <w:abstractNumId w:val="15"/>
  </w:num>
  <w:num w:numId="23" w16cid:durableId="2079787246">
    <w:abstractNumId w:val="8"/>
  </w:num>
  <w:num w:numId="24" w16cid:durableId="148251528">
    <w:abstractNumId w:val="11"/>
  </w:num>
  <w:num w:numId="25" w16cid:durableId="1616671026">
    <w:abstractNumId w:val="12"/>
  </w:num>
  <w:num w:numId="26" w16cid:durableId="1912034288">
    <w:abstractNumId w:val="18"/>
  </w:num>
  <w:num w:numId="27" w16cid:durableId="1599563835">
    <w:abstractNumId w:val="21"/>
  </w:num>
  <w:num w:numId="28" w16cid:durableId="1640306435">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de-DE" w:vendorID="64" w:dllVersion="0" w:nlCheck="1" w:checkStyle="0"/>
  <w:proofState w:spelling="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2049"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38D"/>
    <w:rsid w:val="000048EC"/>
    <w:rsid w:val="000058E9"/>
    <w:rsid w:val="00005FF0"/>
    <w:rsid w:val="00011509"/>
    <w:rsid w:val="00011976"/>
    <w:rsid w:val="00011A38"/>
    <w:rsid w:val="000131B3"/>
    <w:rsid w:val="0001571F"/>
    <w:rsid w:val="0001592C"/>
    <w:rsid w:val="00016BF3"/>
    <w:rsid w:val="00017773"/>
    <w:rsid w:val="000209F3"/>
    <w:rsid w:val="000214F8"/>
    <w:rsid w:val="00022F1A"/>
    <w:rsid w:val="00023578"/>
    <w:rsid w:val="0002573C"/>
    <w:rsid w:val="00036749"/>
    <w:rsid w:val="00040061"/>
    <w:rsid w:val="00040DE8"/>
    <w:rsid w:val="0004151C"/>
    <w:rsid w:val="00043C0E"/>
    <w:rsid w:val="00045515"/>
    <w:rsid w:val="00047A93"/>
    <w:rsid w:val="000513E9"/>
    <w:rsid w:val="00051CB7"/>
    <w:rsid w:val="00056225"/>
    <w:rsid w:val="00060B68"/>
    <w:rsid w:val="00061182"/>
    <w:rsid w:val="000619AE"/>
    <w:rsid w:val="000625E9"/>
    <w:rsid w:val="000630E8"/>
    <w:rsid w:val="000657F0"/>
    <w:rsid w:val="00072B27"/>
    <w:rsid w:val="00076AA7"/>
    <w:rsid w:val="00080FE1"/>
    <w:rsid w:val="00081C2A"/>
    <w:rsid w:val="00084673"/>
    <w:rsid w:val="00095F17"/>
    <w:rsid w:val="000A0F8D"/>
    <w:rsid w:val="000A773D"/>
    <w:rsid w:val="000B1403"/>
    <w:rsid w:val="000B738C"/>
    <w:rsid w:val="000C3375"/>
    <w:rsid w:val="000D425F"/>
    <w:rsid w:val="000D6E0A"/>
    <w:rsid w:val="000E2678"/>
    <w:rsid w:val="000E56EF"/>
    <w:rsid w:val="000E5AF1"/>
    <w:rsid w:val="000E757E"/>
    <w:rsid w:val="000F2F2A"/>
    <w:rsid w:val="000F3128"/>
    <w:rsid w:val="000F3527"/>
    <w:rsid w:val="000F3729"/>
    <w:rsid w:val="000F3C5C"/>
    <w:rsid w:val="000F4640"/>
    <w:rsid w:val="00100109"/>
    <w:rsid w:val="00101116"/>
    <w:rsid w:val="00102D11"/>
    <w:rsid w:val="00107E3D"/>
    <w:rsid w:val="00114A39"/>
    <w:rsid w:val="00116369"/>
    <w:rsid w:val="001179E5"/>
    <w:rsid w:val="00120514"/>
    <w:rsid w:val="00120C76"/>
    <w:rsid w:val="00121A0A"/>
    <w:rsid w:val="00125936"/>
    <w:rsid w:val="00125DC7"/>
    <w:rsid w:val="0012643B"/>
    <w:rsid w:val="00127910"/>
    <w:rsid w:val="0013087C"/>
    <w:rsid w:val="00131B50"/>
    <w:rsid w:val="00133686"/>
    <w:rsid w:val="00142898"/>
    <w:rsid w:val="0016349D"/>
    <w:rsid w:val="00163A45"/>
    <w:rsid w:val="00165738"/>
    <w:rsid w:val="00166318"/>
    <w:rsid w:val="00171AA8"/>
    <w:rsid w:val="001765E0"/>
    <w:rsid w:val="00176A66"/>
    <w:rsid w:val="00177EE7"/>
    <w:rsid w:val="0018416C"/>
    <w:rsid w:val="00190B23"/>
    <w:rsid w:val="001912DA"/>
    <w:rsid w:val="00191B7F"/>
    <w:rsid w:val="001930A6"/>
    <w:rsid w:val="00193EE8"/>
    <w:rsid w:val="00196970"/>
    <w:rsid w:val="001A0374"/>
    <w:rsid w:val="001A3FAC"/>
    <w:rsid w:val="001A58B6"/>
    <w:rsid w:val="001A65F0"/>
    <w:rsid w:val="001B1F59"/>
    <w:rsid w:val="001B62D2"/>
    <w:rsid w:val="001C20A0"/>
    <w:rsid w:val="001C49FC"/>
    <w:rsid w:val="001C7F97"/>
    <w:rsid w:val="001E0EAB"/>
    <w:rsid w:val="001E75EB"/>
    <w:rsid w:val="001F47D4"/>
    <w:rsid w:val="001F583F"/>
    <w:rsid w:val="00200010"/>
    <w:rsid w:val="00201FE7"/>
    <w:rsid w:val="00202593"/>
    <w:rsid w:val="00206C50"/>
    <w:rsid w:val="002118C3"/>
    <w:rsid w:val="00214B9B"/>
    <w:rsid w:val="00215E32"/>
    <w:rsid w:val="00217A63"/>
    <w:rsid w:val="00217D65"/>
    <w:rsid w:val="00220840"/>
    <w:rsid w:val="00221049"/>
    <w:rsid w:val="002244D2"/>
    <w:rsid w:val="002321F6"/>
    <w:rsid w:val="00233A6D"/>
    <w:rsid w:val="00236C52"/>
    <w:rsid w:val="00237677"/>
    <w:rsid w:val="002431F9"/>
    <w:rsid w:val="00243B50"/>
    <w:rsid w:val="00247574"/>
    <w:rsid w:val="0025025E"/>
    <w:rsid w:val="00250F80"/>
    <w:rsid w:val="0026026B"/>
    <w:rsid w:val="002632A0"/>
    <w:rsid w:val="002640DA"/>
    <w:rsid w:val="00271803"/>
    <w:rsid w:val="00275901"/>
    <w:rsid w:val="00280515"/>
    <w:rsid w:val="00281110"/>
    <w:rsid w:val="002833B6"/>
    <w:rsid w:val="00297ADF"/>
    <w:rsid w:val="002A23C1"/>
    <w:rsid w:val="002A772D"/>
    <w:rsid w:val="002D240A"/>
    <w:rsid w:val="002D2DB8"/>
    <w:rsid w:val="002D4040"/>
    <w:rsid w:val="002E05B0"/>
    <w:rsid w:val="002F55F2"/>
    <w:rsid w:val="00302967"/>
    <w:rsid w:val="00304B75"/>
    <w:rsid w:val="00311EE2"/>
    <w:rsid w:val="00314FCC"/>
    <w:rsid w:val="00315094"/>
    <w:rsid w:val="00315DE7"/>
    <w:rsid w:val="0033255D"/>
    <w:rsid w:val="00333E1E"/>
    <w:rsid w:val="00336DCC"/>
    <w:rsid w:val="003509A9"/>
    <w:rsid w:val="0035496B"/>
    <w:rsid w:val="00354E59"/>
    <w:rsid w:val="00361F38"/>
    <w:rsid w:val="00366621"/>
    <w:rsid w:val="00366C92"/>
    <w:rsid w:val="00373E76"/>
    <w:rsid w:val="00376A4E"/>
    <w:rsid w:val="003774D1"/>
    <w:rsid w:val="00381E6B"/>
    <w:rsid w:val="003835C5"/>
    <w:rsid w:val="00386472"/>
    <w:rsid w:val="00395DAF"/>
    <w:rsid w:val="003A140D"/>
    <w:rsid w:val="003A4A87"/>
    <w:rsid w:val="003A5401"/>
    <w:rsid w:val="003A7DBE"/>
    <w:rsid w:val="003B5195"/>
    <w:rsid w:val="003C12BF"/>
    <w:rsid w:val="003C5743"/>
    <w:rsid w:val="003C733E"/>
    <w:rsid w:val="003D0A02"/>
    <w:rsid w:val="003D2F25"/>
    <w:rsid w:val="003D44D9"/>
    <w:rsid w:val="003D57E4"/>
    <w:rsid w:val="003D591B"/>
    <w:rsid w:val="003D736F"/>
    <w:rsid w:val="003E6A48"/>
    <w:rsid w:val="003F067A"/>
    <w:rsid w:val="003F26A4"/>
    <w:rsid w:val="003F55E5"/>
    <w:rsid w:val="00402312"/>
    <w:rsid w:val="00402375"/>
    <w:rsid w:val="0040622C"/>
    <w:rsid w:val="00410212"/>
    <w:rsid w:val="00412071"/>
    <w:rsid w:val="00412D92"/>
    <w:rsid w:val="004136C1"/>
    <w:rsid w:val="00415259"/>
    <w:rsid w:val="004162E4"/>
    <w:rsid w:val="00416514"/>
    <w:rsid w:val="00420CB4"/>
    <w:rsid w:val="00421297"/>
    <w:rsid w:val="004315B2"/>
    <w:rsid w:val="004335FA"/>
    <w:rsid w:val="00433C9D"/>
    <w:rsid w:val="00434F04"/>
    <w:rsid w:val="00435E16"/>
    <w:rsid w:val="00440C5D"/>
    <w:rsid w:val="004616E3"/>
    <w:rsid w:val="0046274D"/>
    <w:rsid w:val="0046572D"/>
    <w:rsid w:val="00467B47"/>
    <w:rsid w:val="004739E0"/>
    <w:rsid w:val="004774A2"/>
    <w:rsid w:val="00477F22"/>
    <w:rsid w:val="0048280C"/>
    <w:rsid w:val="00486309"/>
    <w:rsid w:val="00494729"/>
    <w:rsid w:val="004967C4"/>
    <w:rsid w:val="004A1273"/>
    <w:rsid w:val="004A2180"/>
    <w:rsid w:val="004A5243"/>
    <w:rsid w:val="004A61C1"/>
    <w:rsid w:val="004A7135"/>
    <w:rsid w:val="004B059A"/>
    <w:rsid w:val="004B1289"/>
    <w:rsid w:val="004B4049"/>
    <w:rsid w:val="004B7928"/>
    <w:rsid w:val="004C2FDE"/>
    <w:rsid w:val="004C5CB4"/>
    <w:rsid w:val="004D70BA"/>
    <w:rsid w:val="004E1028"/>
    <w:rsid w:val="004E329D"/>
    <w:rsid w:val="004E7B02"/>
    <w:rsid w:val="004F22F7"/>
    <w:rsid w:val="004F2326"/>
    <w:rsid w:val="004F4AA6"/>
    <w:rsid w:val="004F563E"/>
    <w:rsid w:val="004F7210"/>
    <w:rsid w:val="004F7A29"/>
    <w:rsid w:val="0050320B"/>
    <w:rsid w:val="00503845"/>
    <w:rsid w:val="00503C9D"/>
    <w:rsid w:val="00507389"/>
    <w:rsid w:val="005077E4"/>
    <w:rsid w:val="00510F66"/>
    <w:rsid w:val="005111F2"/>
    <w:rsid w:val="00515D75"/>
    <w:rsid w:val="00516002"/>
    <w:rsid w:val="005215BF"/>
    <w:rsid w:val="00523A7A"/>
    <w:rsid w:val="0052434B"/>
    <w:rsid w:val="00524525"/>
    <w:rsid w:val="00524F4C"/>
    <w:rsid w:val="00527298"/>
    <w:rsid w:val="00540CA7"/>
    <w:rsid w:val="00542022"/>
    <w:rsid w:val="0055117D"/>
    <w:rsid w:val="00554160"/>
    <w:rsid w:val="005549EE"/>
    <w:rsid w:val="00555673"/>
    <w:rsid w:val="00556E23"/>
    <w:rsid w:val="005634E6"/>
    <w:rsid w:val="00565CA6"/>
    <w:rsid w:val="00565E09"/>
    <w:rsid w:val="00566665"/>
    <w:rsid w:val="005667E5"/>
    <w:rsid w:val="00566AF6"/>
    <w:rsid w:val="00574C4E"/>
    <w:rsid w:val="00582DFF"/>
    <w:rsid w:val="005832BF"/>
    <w:rsid w:val="00583DDC"/>
    <w:rsid w:val="00584154"/>
    <w:rsid w:val="00585ADE"/>
    <w:rsid w:val="00593C68"/>
    <w:rsid w:val="00597613"/>
    <w:rsid w:val="005A11A5"/>
    <w:rsid w:val="005A1FD7"/>
    <w:rsid w:val="005A7F51"/>
    <w:rsid w:val="005B79A1"/>
    <w:rsid w:val="005B7ADD"/>
    <w:rsid w:val="005C1512"/>
    <w:rsid w:val="005C25DB"/>
    <w:rsid w:val="005D0599"/>
    <w:rsid w:val="005D05FF"/>
    <w:rsid w:val="005D097F"/>
    <w:rsid w:val="005D5371"/>
    <w:rsid w:val="005E18A7"/>
    <w:rsid w:val="005E3687"/>
    <w:rsid w:val="005F0A3E"/>
    <w:rsid w:val="005F15F2"/>
    <w:rsid w:val="005F1A70"/>
    <w:rsid w:val="005F5C66"/>
    <w:rsid w:val="005F5F65"/>
    <w:rsid w:val="00601E31"/>
    <w:rsid w:val="0060411E"/>
    <w:rsid w:val="00614672"/>
    <w:rsid w:val="00635C30"/>
    <w:rsid w:val="00636ED3"/>
    <w:rsid w:val="00637879"/>
    <w:rsid w:val="00640766"/>
    <w:rsid w:val="00641B70"/>
    <w:rsid w:val="0064217B"/>
    <w:rsid w:val="0064352D"/>
    <w:rsid w:val="006439AB"/>
    <w:rsid w:val="006444A7"/>
    <w:rsid w:val="00646CB1"/>
    <w:rsid w:val="0065236A"/>
    <w:rsid w:val="006532D4"/>
    <w:rsid w:val="006633F2"/>
    <w:rsid w:val="00663842"/>
    <w:rsid w:val="00666470"/>
    <w:rsid w:val="006704A8"/>
    <w:rsid w:val="00671AB9"/>
    <w:rsid w:val="0068351B"/>
    <w:rsid w:val="00685244"/>
    <w:rsid w:val="00695942"/>
    <w:rsid w:val="006A3049"/>
    <w:rsid w:val="006A6C82"/>
    <w:rsid w:val="006A70F1"/>
    <w:rsid w:val="006A762B"/>
    <w:rsid w:val="006B2E9A"/>
    <w:rsid w:val="006B49EF"/>
    <w:rsid w:val="006C2A87"/>
    <w:rsid w:val="006C3995"/>
    <w:rsid w:val="006C552E"/>
    <w:rsid w:val="006D1BCB"/>
    <w:rsid w:val="006D452C"/>
    <w:rsid w:val="006D6C8C"/>
    <w:rsid w:val="006D7E17"/>
    <w:rsid w:val="006E0F19"/>
    <w:rsid w:val="006E49CB"/>
    <w:rsid w:val="006F0E3A"/>
    <w:rsid w:val="006F333C"/>
    <w:rsid w:val="006F46A4"/>
    <w:rsid w:val="006F5CB3"/>
    <w:rsid w:val="006F76BB"/>
    <w:rsid w:val="00704655"/>
    <w:rsid w:val="00705CDB"/>
    <w:rsid w:val="00706EF1"/>
    <w:rsid w:val="007113D5"/>
    <w:rsid w:val="00712C8B"/>
    <w:rsid w:val="007208FC"/>
    <w:rsid w:val="007239CC"/>
    <w:rsid w:val="007241B0"/>
    <w:rsid w:val="00733088"/>
    <w:rsid w:val="007370B9"/>
    <w:rsid w:val="00743804"/>
    <w:rsid w:val="007458AD"/>
    <w:rsid w:val="007463E4"/>
    <w:rsid w:val="0074654D"/>
    <w:rsid w:val="007524F5"/>
    <w:rsid w:val="00754BC5"/>
    <w:rsid w:val="00755BFB"/>
    <w:rsid w:val="00770363"/>
    <w:rsid w:val="0077106F"/>
    <w:rsid w:val="007747E4"/>
    <w:rsid w:val="007767A2"/>
    <w:rsid w:val="00776B6D"/>
    <w:rsid w:val="00781F4C"/>
    <w:rsid w:val="00783259"/>
    <w:rsid w:val="007918B9"/>
    <w:rsid w:val="00791C2E"/>
    <w:rsid w:val="00792B5D"/>
    <w:rsid w:val="007960C7"/>
    <w:rsid w:val="00796881"/>
    <w:rsid w:val="007B6E72"/>
    <w:rsid w:val="007B71E1"/>
    <w:rsid w:val="007B7B4D"/>
    <w:rsid w:val="007C15C0"/>
    <w:rsid w:val="007C6867"/>
    <w:rsid w:val="007D2D05"/>
    <w:rsid w:val="007D7EE2"/>
    <w:rsid w:val="007E18D9"/>
    <w:rsid w:val="007E4057"/>
    <w:rsid w:val="007E4686"/>
    <w:rsid w:val="007E7651"/>
    <w:rsid w:val="007E7A8F"/>
    <w:rsid w:val="007F2050"/>
    <w:rsid w:val="007F286F"/>
    <w:rsid w:val="007F2CC9"/>
    <w:rsid w:val="00801554"/>
    <w:rsid w:val="00802914"/>
    <w:rsid w:val="00803198"/>
    <w:rsid w:val="0080426A"/>
    <w:rsid w:val="008101F4"/>
    <w:rsid w:val="00817D7F"/>
    <w:rsid w:val="008230E6"/>
    <w:rsid w:val="008306AF"/>
    <w:rsid w:val="00830F48"/>
    <w:rsid w:val="008320C9"/>
    <w:rsid w:val="0083670D"/>
    <w:rsid w:val="008415E9"/>
    <w:rsid w:val="00843572"/>
    <w:rsid w:val="008459BF"/>
    <w:rsid w:val="00845FC1"/>
    <w:rsid w:val="00846F09"/>
    <w:rsid w:val="00853D80"/>
    <w:rsid w:val="00854D5F"/>
    <w:rsid w:val="00857AEE"/>
    <w:rsid w:val="00864975"/>
    <w:rsid w:val="008660FA"/>
    <w:rsid w:val="00870A2E"/>
    <w:rsid w:val="00872D72"/>
    <w:rsid w:val="008735BE"/>
    <w:rsid w:val="00875141"/>
    <w:rsid w:val="0089132F"/>
    <w:rsid w:val="008922CF"/>
    <w:rsid w:val="008949E7"/>
    <w:rsid w:val="008A52FF"/>
    <w:rsid w:val="008A5AA0"/>
    <w:rsid w:val="008A75F3"/>
    <w:rsid w:val="008B25DC"/>
    <w:rsid w:val="008B4A60"/>
    <w:rsid w:val="008B5201"/>
    <w:rsid w:val="008B6203"/>
    <w:rsid w:val="008B70D7"/>
    <w:rsid w:val="008C1E04"/>
    <w:rsid w:val="008C3F75"/>
    <w:rsid w:val="008C4666"/>
    <w:rsid w:val="008C5171"/>
    <w:rsid w:val="008D1264"/>
    <w:rsid w:val="008D1781"/>
    <w:rsid w:val="008D43A8"/>
    <w:rsid w:val="008D5C89"/>
    <w:rsid w:val="008E04FA"/>
    <w:rsid w:val="008E2ED5"/>
    <w:rsid w:val="008E53B4"/>
    <w:rsid w:val="008E6440"/>
    <w:rsid w:val="008F3003"/>
    <w:rsid w:val="008F5B07"/>
    <w:rsid w:val="0090039F"/>
    <w:rsid w:val="0090283F"/>
    <w:rsid w:val="00903B57"/>
    <w:rsid w:val="00914AA7"/>
    <w:rsid w:val="009162B3"/>
    <w:rsid w:val="00921D5F"/>
    <w:rsid w:val="00922432"/>
    <w:rsid w:val="009240B9"/>
    <w:rsid w:val="0092537C"/>
    <w:rsid w:val="00925EFB"/>
    <w:rsid w:val="009346EC"/>
    <w:rsid w:val="00934ABB"/>
    <w:rsid w:val="0093621A"/>
    <w:rsid w:val="00946B00"/>
    <w:rsid w:val="0095238B"/>
    <w:rsid w:val="00983457"/>
    <w:rsid w:val="00984378"/>
    <w:rsid w:val="009927A2"/>
    <w:rsid w:val="00993E40"/>
    <w:rsid w:val="00997413"/>
    <w:rsid w:val="009A078F"/>
    <w:rsid w:val="009A1CCB"/>
    <w:rsid w:val="009A4B2E"/>
    <w:rsid w:val="009A5219"/>
    <w:rsid w:val="009A5E93"/>
    <w:rsid w:val="009A5FB4"/>
    <w:rsid w:val="009A6A0D"/>
    <w:rsid w:val="009B4B15"/>
    <w:rsid w:val="009B4C7D"/>
    <w:rsid w:val="009B554C"/>
    <w:rsid w:val="009C0D2D"/>
    <w:rsid w:val="009C23C3"/>
    <w:rsid w:val="009C5F1F"/>
    <w:rsid w:val="009C6770"/>
    <w:rsid w:val="009D103F"/>
    <w:rsid w:val="009D56C9"/>
    <w:rsid w:val="009D770F"/>
    <w:rsid w:val="009E0161"/>
    <w:rsid w:val="009E2364"/>
    <w:rsid w:val="009F5DAA"/>
    <w:rsid w:val="009F687B"/>
    <w:rsid w:val="00A03A3B"/>
    <w:rsid w:val="00A12758"/>
    <w:rsid w:val="00A140E4"/>
    <w:rsid w:val="00A152F8"/>
    <w:rsid w:val="00A16961"/>
    <w:rsid w:val="00A17F07"/>
    <w:rsid w:val="00A24533"/>
    <w:rsid w:val="00A266E4"/>
    <w:rsid w:val="00A26C70"/>
    <w:rsid w:val="00A30ECA"/>
    <w:rsid w:val="00A349BA"/>
    <w:rsid w:val="00A41160"/>
    <w:rsid w:val="00A513CF"/>
    <w:rsid w:val="00A54AD6"/>
    <w:rsid w:val="00A54AFE"/>
    <w:rsid w:val="00A60113"/>
    <w:rsid w:val="00A63182"/>
    <w:rsid w:val="00A65DA2"/>
    <w:rsid w:val="00A66A34"/>
    <w:rsid w:val="00A66C4D"/>
    <w:rsid w:val="00A6707C"/>
    <w:rsid w:val="00A760FD"/>
    <w:rsid w:val="00A80614"/>
    <w:rsid w:val="00A81593"/>
    <w:rsid w:val="00A92FA5"/>
    <w:rsid w:val="00A93452"/>
    <w:rsid w:val="00A934D5"/>
    <w:rsid w:val="00A94402"/>
    <w:rsid w:val="00A96906"/>
    <w:rsid w:val="00AA01B3"/>
    <w:rsid w:val="00AA0294"/>
    <w:rsid w:val="00AB1516"/>
    <w:rsid w:val="00AB234D"/>
    <w:rsid w:val="00AB259C"/>
    <w:rsid w:val="00AB3B77"/>
    <w:rsid w:val="00AC2A63"/>
    <w:rsid w:val="00AC72E2"/>
    <w:rsid w:val="00AD78C7"/>
    <w:rsid w:val="00AE12AB"/>
    <w:rsid w:val="00AE5106"/>
    <w:rsid w:val="00AF0FE1"/>
    <w:rsid w:val="00AF3557"/>
    <w:rsid w:val="00AF6902"/>
    <w:rsid w:val="00B007FA"/>
    <w:rsid w:val="00B0576C"/>
    <w:rsid w:val="00B06A7B"/>
    <w:rsid w:val="00B10F0E"/>
    <w:rsid w:val="00B13090"/>
    <w:rsid w:val="00B15526"/>
    <w:rsid w:val="00B213ED"/>
    <w:rsid w:val="00B21784"/>
    <w:rsid w:val="00B24ADA"/>
    <w:rsid w:val="00B276EC"/>
    <w:rsid w:val="00B27EFA"/>
    <w:rsid w:val="00B3322D"/>
    <w:rsid w:val="00B33963"/>
    <w:rsid w:val="00B35729"/>
    <w:rsid w:val="00B35D53"/>
    <w:rsid w:val="00B45BE9"/>
    <w:rsid w:val="00B5095D"/>
    <w:rsid w:val="00B5133E"/>
    <w:rsid w:val="00B56964"/>
    <w:rsid w:val="00B61389"/>
    <w:rsid w:val="00B63886"/>
    <w:rsid w:val="00B63BE7"/>
    <w:rsid w:val="00B64D6E"/>
    <w:rsid w:val="00B67333"/>
    <w:rsid w:val="00B73236"/>
    <w:rsid w:val="00B775AF"/>
    <w:rsid w:val="00B805B7"/>
    <w:rsid w:val="00B82EEF"/>
    <w:rsid w:val="00B90698"/>
    <w:rsid w:val="00B93B00"/>
    <w:rsid w:val="00B97C3C"/>
    <w:rsid w:val="00BA0517"/>
    <w:rsid w:val="00BA0E9D"/>
    <w:rsid w:val="00BA2207"/>
    <w:rsid w:val="00BA53BB"/>
    <w:rsid w:val="00BA57D7"/>
    <w:rsid w:val="00BA5E97"/>
    <w:rsid w:val="00BB29E6"/>
    <w:rsid w:val="00BB2C00"/>
    <w:rsid w:val="00BB736F"/>
    <w:rsid w:val="00BC083D"/>
    <w:rsid w:val="00BC4EE9"/>
    <w:rsid w:val="00BC65D7"/>
    <w:rsid w:val="00BC6A37"/>
    <w:rsid w:val="00BD00C9"/>
    <w:rsid w:val="00BD12EE"/>
    <w:rsid w:val="00BD1E56"/>
    <w:rsid w:val="00BD1FF1"/>
    <w:rsid w:val="00BD49AF"/>
    <w:rsid w:val="00BD6BAD"/>
    <w:rsid w:val="00BE4DCD"/>
    <w:rsid w:val="00BE6168"/>
    <w:rsid w:val="00BE7B97"/>
    <w:rsid w:val="00BF4B8C"/>
    <w:rsid w:val="00BF73C9"/>
    <w:rsid w:val="00BF7B2F"/>
    <w:rsid w:val="00C01138"/>
    <w:rsid w:val="00C16B24"/>
    <w:rsid w:val="00C269E4"/>
    <w:rsid w:val="00C276E6"/>
    <w:rsid w:val="00C343D6"/>
    <w:rsid w:val="00C3519E"/>
    <w:rsid w:val="00C364BE"/>
    <w:rsid w:val="00C4266A"/>
    <w:rsid w:val="00C42D5C"/>
    <w:rsid w:val="00C43B36"/>
    <w:rsid w:val="00C45FD4"/>
    <w:rsid w:val="00C46634"/>
    <w:rsid w:val="00C46A4A"/>
    <w:rsid w:val="00C46AFB"/>
    <w:rsid w:val="00C54741"/>
    <w:rsid w:val="00C5547B"/>
    <w:rsid w:val="00C56C19"/>
    <w:rsid w:val="00C63A82"/>
    <w:rsid w:val="00C64EF4"/>
    <w:rsid w:val="00C6514E"/>
    <w:rsid w:val="00C65C8F"/>
    <w:rsid w:val="00C65CAE"/>
    <w:rsid w:val="00C66440"/>
    <w:rsid w:val="00C67D53"/>
    <w:rsid w:val="00C67E51"/>
    <w:rsid w:val="00C715E7"/>
    <w:rsid w:val="00C717B9"/>
    <w:rsid w:val="00C77BBF"/>
    <w:rsid w:val="00C81FBB"/>
    <w:rsid w:val="00C84579"/>
    <w:rsid w:val="00C852E9"/>
    <w:rsid w:val="00C875B9"/>
    <w:rsid w:val="00C92609"/>
    <w:rsid w:val="00C9300B"/>
    <w:rsid w:val="00C93868"/>
    <w:rsid w:val="00C93B14"/>
    <w:rsid w:val="00C94B86"/>
    <w:rsid w:val="00C9634A"/>
    <w:rsid w:val="00CA0088"/>
    <w:rsid w:val="00CA3412"/>
    <w:rsid w:val="00CA5ACF"/>
    <w:rsid w:val="00CB27C5"/>
    <w:rsid w:val="00CB5463"/>
    <w:rsid w:val="00CB5F67"/>
    <w:rsid w:val="00CC202E"/>
    <w:rsid w:val="00CC24A5"/>
    <w:rsid w:val="00CC3E52"/>
    <w:rsid w:val="00CC3FE8"/>
    <w:rsid w:val="00CC752C"/>
    <w:rsid w:val="00CD2356"/>
    <w:rsid w:val="00CD3BB1"/>
    <w:rsid w:val="00CD3EC2"/>
    <w:rsid w:val="00CD49E7"/>
    <w:rsid w:val="00CE0F06"/>
    <w:rsid w:val="00CF512D"/>
    <w:rsid w:val="00CF5C1E"/>
    <w:rsid w:val="00D04C4A"/>
    <w:rsid w:val="00D0585F"/>
    <w:rsid w:val="00D06DBC"/>
    <w:rsid w:val="00D07013"/>
    <w:rsid w:val="00D10038"/>
    <w:rsid w:val="00D11580"/>
    <w:rsid w:val="00D12BE5"/>
    <w:rsid w:val="00D146C2"/>
    <w:rsid w:val="00D25344"/>
    <w:rsid w:val="00D301A3"/>
    <w:rsid w:val="00D301A6"/>
    <w:rsid w:val="00D35A39"/>
    <w:rsid w:val="00D36EC7"/>
    <w:rsid w:val="00D43228"/>
    <w:rsid w:val="00D43C8F"/>
    <w:rsid w:val="00D47913"/>
    <w:rsid w:val="00D50A77"/>
    <w:rsid w:val="00D5290C"/>
    <w:rsid w:val="00D566BE"/>
    <w:rsid w:val="00D56EE3"/>
    <w:rsid w:val="00D61230"/>
    <w:rsid w:val="00D63F21"/>
    <w:rsid w:val="00D65B71"/>
    <w:rsid w:val="00D723F7"/>
    <w:rsid w:val="00D7524C"/>
    <w:rsid w:val="00D77E05"/>
    <w:rsid w:val="00D82C2F"/>
    <w:rsid w:val="00D87C52"/>
    <w:rsid w:val="00D9476C"/>
    <w:rsid w:val="00D95854"/>
    <w:rsid w:val="00D9774A"/>
    <w:rsid w:val="00DA7CE9"/>
    <w:rsid w:val="00DB3E10"/>
    <w:rsid w:val="00DB4D51"/>
    <w:rsid w:val="00DB775F"/>
    <w:rsid w:val="00DC1410"/>
    <w:rsid w:val="00DC1AE7"/>
    <w:rsid w:val="00DC45AD"/>
    <w:rsid w:val="00DC542A"/>
    <w:rsid w:val="00DC55AE"/>
    <w:rsid w:val="00DC5B14"/>
    <w:rsid w:val="00DD0829"/>
    <w:rsid w:val="00DD238D"/>
    <w:rsid w:val="00DE02E2"/>
    <w:rsid w:val="00DE0AC6"/>
    <w:rsid w:val="00DE56AE"/>
    <w:rsid w:val="00DE79B6"/>
    <w:rsid w:val="00DF34DD"/>
    <w:rsid w:val="00DF57B6"/>
    <w:rsid w:val="00DF5D0A"/>
    <w:rsid w:val="00DF6AA2"/>
    <w:rsid w:val="00E00ABF"/>
    <w:rsid w:val="00E00FFB"/>
    <w:rsid w:val="00E05B9D"/>
    <w:rsid w:val="00E06DFF"/>
    <w:rsid w:val="00E0744B"/>
    <w:rsid w:val="00E1604C"/>
    <w:rsid w:val="00E254E3"/>
    <w:rsid w:val="00E33D05"/>
    <w:rsid w:val="00E3677E"/>
    <w:rsid w:val="00E37B7C"/>
    <w:rsid w:val="00E401F4"/>
    <w:rsid w:val="00E417AB"/>
    <w:rsid w:val="00E41D06"/>
    <w:rsid w:val="00E420B6"/>
    <w:rsid w:val="00E4290E"/>
    <w:rsid w:val="00E42F91"/>
    <w:rsid w:val="00E42FC1"/>
    <w:rsid w:val="00E431C5"/>
    <w:rsid w:val="00E44168"/>
    <w:rsid w:val="00E4560F"/>
    <w:rsid w:val="00E50DD9"/>
    <w:rsid w:val="00E536A5"/>
    <w:rsid w:val="00E5523D"/>
    <w:rsid w:val="00E57541"/>
    <w:rsid w:val="00E5777D"/>
    <w:rsid w:val="00E618E5"/>
    <w:rsid w:val="00E62F76"/>
    <w:rsid w:val="00E63784"/>
    <w:rsid w:val="00E644F0"/>
    <w:rsid w:val="00E658F9"/>
    <w:rsid w:val="00E66E03"/>
    <w:rsid w:val="00E7116F"/>
    <w:rsid w:val="00E7276A"/>
    <w:rsid w:val="00E729DA"/>
    <w:rsid w:val="00E831D9"/>
    <w:rsid w:val="00E84EB8"/>
    <w:rsid w:val="00E86384"/>
    <w:rsid w:val="00E86628"/>
    <w:rsid w:val="00E86B4D"/>
    <w:rsid w:val="00E93BBB"/>
    <w:rsid w:val="00E96123"/>
    <w:rsid w:val="00E97D92"/>
    <w:rsid w:val="00EA5646"/>
    <w:rsid w:val="00EA7DAB"/>
    <w:rsid w:val="00EA7E54"/>
    <w:rsid w:val="00EB037B"/>
    <w:rsid w:val="00EC6641"/>
    <w:rsid w:val="00EC6A89"/>
    <w:rsid w:val="00ED0F96"/>
    <w:rsid w:val="00ED17BF"/>
    <w:rsid w:val="00ED3A6B"/>
    <w:rsid w:val="00ED3AD6"/>
    <w:rsid w:val="00ED5349"/>
    <w:rsid w:val="00ED665C"/>
    <w:rsid w:val="00EE0338"/>
    <w:rsid w:val="00EE0D78"/>
    <w:rsid w:val="00EE1299"/>
    <w:rsid w:val="00EE5481"/>
    <w:rsid w:val="00EE599E"/>
    <w:rsid w:val="00EE6571"/>
    <w:rsid w:val="00EF148A"/>
    <w:rsid w:val="00EF29BC"/>
    <w:rsid w:val="00EF2DA6"/>
    <w:rsid w:val="00EF5E76"/>
    <w:rsid w:val="00F02FD1"/>
    <w:rsid w:val="00F0579B"/>
    <w:rsid w:val="00F0686A"/>
    <w:rsid w:val="00F07522"/>
    <w:rsid w:val="00F07FA7"/>
    <w:rsid w:val="00F113A3"/>
    <w:rsid w:val="00F127D5"/>
    <w:rsid w:val="00F2049E"/>
    <w:rsid w:val="00F2455F"/>
    <w:rsid w:val="00F24D32"/>
    <w:rsid w:val="00F2617A"/>
    <w:rsid w:val="00F268C4"/>
    <w:rsid w:val="00F2772A"/>
    <w:rsid w:val="00F320DF"/>
    <w:rsid w:val="00F43B60"/>
    <w:rsid w:val="00F45A7E"/>
    <w:rsid w:val="00F45FAE"/>
    <w:rsid w:val="00F5047A"/>
    <w:rsid w:val="00F539EA"/>
    <w:rsid w:val="00F53A9E"/>
    <w:rsid w:val="00F5442F"/>
    <w:rsid w:val="00F60B65"/>
    <w:rsid w:val="00F67718"/>
    <w:rsid w:val="00F727DB"/>
    <w:rsid w:val="00F730C5"/>
    <w:rsid w:val="00F731D3"/>
    <w:rsid w:val="00F7455D"/>
    <w:rsid w:val="00F765D5"/>
    <w:rsid w:val="00F776F3"/>
    <w:rsid w:val="00F826CE"/>
    <w:rsid w:val="00F85DDC"/>
    <w:rsid w:val="00F866C3"/>
    <w:rsid w:val="00F90773"/>
    <w:rsid w:val="00F913EB"/>
    <w:rsid w:val="00F92196"/>
    <w:rsid w:val="00F95776"/>
    <w:rsid w:val="00FA0C53"/>
    <w:rsid w:val="00FB2446"/>
    <w:rsid w:val="00FB49A2"/>
    <w:rsid w:val="00FB55FC"/>
    <w:rsid w:val="00FB5688"/>
    <w:rsid w:val="00FB7C1F"/>
    <w:rsid w:val="00FC1B15"/>
    <w:rsid w:val="00FD4333"/>
    <w:rsid w:val="00FE0D3F"/>
    <w:rsid w:val="00FE0F63"/>
    <w:rsid w:val="00FE123D"/>
    <w:rsid w:val="00FE2043"/>
    <w:rsid w:val="00FE23E2"/>
    <w:rsid w:val="00FE2CAD"/>
    <w:rsid w:val="00FE2D2C"/>
    <w:rsid w:val="00FE6425"/>
    <w:rsid w:val="00FE65E2"/>
    <w:rsid w:val="00FF1487"/>
    <w:rsid w:val="00FF1D64"/>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hadow color="black" opacity="49151f" offset=".74833mm,.74833mm"/>
      <o:colormru v:ext="edit" colors="#737373,#d9d9d9"/>
    </o:shapedefaults>
    <o:shapelayout v:ext="edit">
      <o:idmap v:ext="edit" data="1"/>
    </o:shapelayout>
  </w:shapeDefaults>
  <w:decimalSymbol w:val=","/>
  <w:listSeparator w:val=";"/>
  <w14:docId w14:val="1875C6EA"/>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8"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C6867"/>
    <w:rPr>
      <w:rFonts w:ascii="Arial" w:hAnsi="Arial"/>
      <w:sz w:val="22"/>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b/>
      <w:szCs w:val="20"/>
    </w:rPr>
  </w:style>
  <w:style w:type="paragraph" w:styleId="berschrift2">
    <w:name w:val="heading 2"/>
    <w:basedOn w:val="Standard"/>
    <w:next w:val="Standard"/>
    <w:link w:val="berschrift2Zchn"/>
    <w:qFormat/>
    <w:rsid w:val="00435E16"/>
    <w:pPr>
      <w:keepNext/>
      <w:spacing w:after="60"/>
      <w:outlineLvl w:val="1"/>
    </w:pPr>
    <w:rPr>
      <w:rFonts w:cs="Arial"/>
      <w:b/>
      <w:bCs/>
      <w:iCs/>
      <w:szCs w:val="28"/>
    </w:rPr>
  </w:style>
  <w:style w:type="paragraph" w:styleId="berschrift3">
    <w:name w:val="heading 3"/>
    <w:basedOn w:val="Standard"/>
    <w:next w:val="Standard"/>
    <w:link w:val="berschrift3Zchn"/>
    <w:unhideWhenUsed/>
    <w:qFormat/>
    <w:rsid w:val="009927A2"/>
    <w:pPr>
      <w:keepNext/>
      <w:numPr>
        <w:numId w:val="26"/>
      </w:numPr>
      <w:spacing w:after="60"/>
      <w:outlineLvl w:val="2"/>
    </w:pPr>
    <w:rPr>
      <w:bCs/>
      <w:szCs w:val="26"/>
    </w:rPr>
  </w:style>
  <w:style w:type="paragraph" w:styleId="berschrift6">
    <w:name w:val="heading 6"/>
    <w:basedOn w:val="Standard"/>
    <w:next w:val="Standard"/>
    <w:link w:val="berschrift6Zchn"/>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b/>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b/>
      <w:color w:val="000000"/>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b/>
      <w:sz w:val="72"/>
      <w:szCs w:val="20"/>
    </w:rPr>
  </w:style>
  <w:style w:type="character" w:customStyle="1" w:styleId="ABDAFliessetxt">
    <w:name w:val="ABDA Fliessetxt"/>
    <w:qForma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
      </w:numPr>
      <w:tabs>
        <w:tab w:val="clear" w:pos="720"/>
        <w:tab w:val="num" w:pos="284"/>
      </w:tabs>
      <w:autoSpaceDE w:val="0"/>
      <w:autoSpaceDN w:val="0"/>
      <w:adjustRightInd w:val="0"/>
      <w:spacing w:before="60" w:after="60"/>
      <w:ind w:left="284" w:hanging="284"/>
    </w:pPr>
    <w:rPr>
      <w:color w:val="000000"/>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b/>
      <w:color w:val="000000"/>
    </w:rPr>
  </w:style>
  <w:style w:type="paragraph" w:customStyle="1" w:styleId="1LeitlinieInhalt">
    <w:name w:val="1 Leitlinie Inhalt"/>
    <w:basedOn w:val="Standard"/>
    <w:rsid w:val="00641B70"/>
    <w:pPr>
      <w:tabs>
        <w:tab w:val="left" w:pos="851"/>
      </w:tabs>
      <w:spacing w:line="360" w:lineRule="atLeast"/>
    </w:pPr>
    <w:rPr>
      <w:rFonts w:cs="Arial"/>
      <w:bCs/>
    </w:rPr>
  </w:style>
  <w:style w:type="paragraph" w:customStyle="1" w:styleId="1LeitlineHead1">
    <w:name w:val="1 Leitline Head 1"/>
    <w:basedOn w:val="Standard"/>
    <w:link w:val="1LeitlineHead1Zchn"/>
    <w:rsid w:val="00641B70"/>
    <w:pPr>
      <w:jc w:val="both"/>
    </w:pPr>
    <w:rPr>
      <w:b/>
      <w:bCs/>
      <w:color w:val="000000"/>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unhideWhenUsed/>
    <w:rsid w:val="00217A63"/>
    <w:rPr>
      <w:sz w:val="20"/>
      <w:szCs w:val="20"/>
    </w:rPr>
  </w:style>
  <w:style w:type="character" w:customStyle="1" w:styleId="KommentartextZchn">
    <w:name w:val="Kommentartext Zchn"/>
    <w:basedOn w:val="Absatz-Standardschriftart"/>
    <w:link w:val="Kommentartext"/>
    <w:uiPriority w:val="99"/>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b/>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szCs w:val="20"/>
    </w:rPr>
  </w:style>
  <w:style w:type="character" w:customStyle="1" w:styleId="berschrift3Zchn">
    <w:name w:val="Überschrift 3 Zchn"/>
    <w:link w:val="berschrift3"/>
    <w:rsid w:val="009927A2"/>
    <w:rPr>
      <w:rFonts w:ascii="Arial" w:hAnsi="Arial"/>
      <w:bCs/>
      <w:sz w:val="22"/>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b/>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8"/>
    <w:qFormat/>
    <w:rsid w:val="00BA57D7"/>
    <w:pPr>
      <w:ind w:left="720"/>
      <w:contextualSpacing/>
    </w:pPr>
  </w:style>
  <w:style w:type="paragraph" w:styleId="berarbeitung">
    <w:name w:val="Revision"/>
    <w:hidden/>
    <w:uiPriority w:val="99"/>
    <w:semiHidden/>
    <w:rsid w:val="0046274D"/>
    <w:rPr>
      <w:sz w:val="24"/>
      <w:szCs w:val="24"/>
    </w:rPr>
  </w:style>
  <w:style w:type="paragraph" w:customStyle="1" w:styleId="Aufzhlung1">
    <w:name w:val="Aufzählung 1"/>
    <w:basedOn w:val="Standard"/>
    <w:uiPriority w:val="1"/>
    <w:qFormat/>
    <w:rsid w:val="00196970"/>
    <w:pPr>
      <w:widowControl w:val="0"/>
      <w:numPr>
        <w:numId w:val="14"/>
      </w:numPr>
      <w:kinsoku w:val="0"/>
      <w:overflowPunct w:val="0"/>
      <w:autoSpaceDE w:val="0"/>
      <w:autoSpaceDN w:val="0"/>
      <w:adjustRightInd w:val="0"/>
      <w:spacing w:line="260" w:lineRule="atLeast"/>
    </w:pPr>
    <w:rPr>
      <w:rFonts w:eastAsia="Arial" w:cs="Arial"/>
      <w:szCs w:val="22"/>
    </w:rPr>
  </w:style>
  <w:style w:type="paragraph" w:customStyle="1" w:styleId="Aufzhlung2">
    <w:name w:val="Aufzählung 2"/>
    <w:basedOn w:val="Standard"/>
    <w:uiPriority w:val="1"/>
    <w:qFormat/>
    <w:rsid w:val="00196970"/>
    <w:pPr>
      <w:numPr>
        <w:ilvl w:val="1"/>
        <w:numId w:val="14"/>
      </w:numPr>
      <w:spacing w:line="260" w:lineRule="atLeast"/>
    </w:pPr>
    <w:rPr>
      <w:rFonts w:eastAsia="Arial"/>
      <w:szCs w:val="22"/>
    </w:rPr>
  </w:style>
  <w:style w:type="paragraph" w:customStyle="1" w:styleId="Aufzhlung3">
    <w:name w:val="Aufzählung 3"/>
    <w:basedOn w:val="Standard"/>
    <w:uiPriority w:val="1"/>
    <w:qFormat/>
    <w:rsid w:val="00196970"/>
    <w:pPr>
      <w:numPr>
        <w:ilvl w:val="2"/>
        <w:numId w:val="14"/>
      </w:numPr>
      <w:spacing w:line="260" w:lineRule="atLeast"/>
    </w:pPr>
    <w:rPr>
      <w:rFonts w:eastAsia="Arial"/>
      <w:szCs w:val="22"/>
    </w:rPr>
  </w:style>
  <w:style w:type="numbering" w:customStyle="1" w:styleId="AufzhlungListe">
    <w:name w:val="Aufzählung Liste"/>
    <w:basedOn w:val="KeineListe"/>
    <w:uiPriority w:val="99"/>
    <w:rsid w:val="00196970"/>
    <w:pPr>
      <w:numPr>
        <w:numId w:val="14"/>
      </w:numPr>
    </w:pPr>
  </w:style>
  <w:style w:type="paragraph" w:customStyle="1" w:styleId="Default">
    <w:name w:val="Default"/>
    <w:rsid w:val="00A12758"/>
    <w:pPr>
      <w:autoSpaceDE w:val="0"/>
      <w:autoSpaceDN w:val="0"/>
      <w:adjustRightInd w:val="0"/>
    </w:pPr>
    <w:rPr>
      <w:rFonts w:ascii="Arial" w:hAnsi="Arial" w:cs="Arial"/>
      <w:color w:val="000000"/>
      <w:sz w:val="24"/>
      <w:szCs w:val="24"/>
    </w:rPr>
  </w:style>
  <w:style w:type="paragraph" w:customStyle="1" w:styleId="Text">
    <w:name w:val="Text"/>
    <w:basedOn w:val="Standard"/>
    <w:link w:val="TextZchn"/>
    <w:qFormat/>
    <w:rsid w:val="00C875B9"/>
    <w:pPr>
      <w:jc w:val="both"/>
    </w:pPr>
    <w:rPr>
      <w:rFonts w:cs="Arial"/>
      <w:szCs w:val="22"/>
    </w:rPr>
  </w:style>
  <w:style w:type="character" w:customStyle="1" w:styleId="TextZchn">
    <w:name w:val="Text Zchn"/>
    <w:basedOn w:val="Absatz-Standardschriftart"/>
    <w:link w:val="Text"/>
    <w:rsid w:val="00C875B9"/>
    <w:rPr>
      <w:rFonts w:ascii="Arial" w:hAnsi="Arial" w:cs="Arial"/>
      <w:sz w:val="22"/>
      <w:szCs w:val="22"/>
    </w:rPr>
  </w:style>
  <w:style w:type="paragraph" w:customStyle="1" w:styleId="NumAuto1">
    <w:name w:val="Num Auto_1"/>
    <w:basedOn w:val="Standard"/>
    <w:next w:val="Standard"/>
    <w:link w:val="NumAuto1Zchn"/>
    <w:uiPriority w:val="1"/>
    <w:qFormat/>
    <w:rsid w:val="004C5CB4"/>
    <w:pPr>
      <w:keepNext/>
      <w:numPr>
        <w:numId w:val="16"/>
      </w:numPr>
      <w:spacing w:after="60"/>
    </w:pPr>
    <w:rPr>
      <w:rFonts w:eastAsia="Arial"/>
      <w:b/>
      <w:szCs w:val="22"/>
    </w:rPr>
  </w:style>
  <w:style w:type="paragraph" w:customStyle="1" w:styleId="NumAuto2">
    <w:name w:val="Num Auto_2"/>
    <w:basedOn w:val="Standard"/>
    <w:next w:val="Standard"/>
    <w:uiPriority w:val="1"/>
    <w:qFormat/>
    <w:rsid w:val="00A17F07"/>
    <w:pPr>
      <w:keepNext/>
      <w:numPr>
        <w:numId w:val="23"/>
      </w:numPr>
      <w:spacing w:after="60"/>
    </w:pPr>
    <w:rPr>
      <w:rFonts w:eastAsia="Arial"/>
      <w:b/>
      <w:color w:val="000000"/>
      <w:szCs w:val="22"/>
    </w:rPr>
  </w:style>
  <w:style w:type="paragraph" w:customStyle="1" w:styleId="NumAuto3">
    <w:name w:val="Num Auto_3"/>
    <w:basedOn w:val="Standard"/>
    <w:next w:val="Standard"/>
    <w:uiPriority w:val="1"/>
    <w:qFormat/>
    <w:rsid w:val="00503845"/>
    <w:pPr>
      <w:keepNext/>
      <w:numPr>
        <w:ilvl w:val="2"/>
        <w:numId w:val="16"/>
      </w:numPr>
      <w:spacing w:after="60"/>
    </w:pPr>
    <w:rPr>
      <w:szCs w:val="22"/>
    </w:rPr>
  </w:style>
  <w:style w:type="numbering" w:customStyle="1" w:styleId="NummerierungListe">
    <w:name w:val="Nummerierung Liste"/>
    <w:basedOn w:val="KeineListe"/>
    <w:uiPriority w:val="99"/>
    <w:rsid w:val="00C875B9"/>
    <w:pPr>
      <w:numPr>
        <w:numId w:val="21"/>
      </w:numPr>
    </w:pPr>
  </w:style>
  <w:style w:type="character" w:customStyle="1" w:styleId="NumAuto1Zchn">
    <w:name w:val="Num Auto_1 Zchn"/>
    <w:basedOn w:val="Absatz-Standardschriftart"/>
    <w:link w:val="NumAuto1"/>
    <w:uiPriority w:val="1"/>
    <w:rsid w:val="004C5CB4"/>
    <w:rPr>
      <w:rFonts w:ascii="Arial" w:eastAsia="Arial" w:hAnsi="Arial"/>
      <w:b/>
      <w:sz w:val="22"/>
      <w:szCs w:val="22"/>
    </w:rPr>
  </w:style>
  <w:style w:type="character" w:customStyle="1" w:styleId="berschrift6Zchn">
    <w:name w:val="Überschrift 6 Zchn"/>
    <w:link w:val="berschrift6"/>
    <w:rsid w:val="00C875B9"/>
    <w:rPr>
      <w:rFonts w:ascii="Arial" w:hAnsi="Arial"/>
      <w:b/>
      <w:sz w:val="22"/>
    </w:rPr>
  </w:style>
  <w:style w:type="paragraph" w:styleId="Funotentext">
    <w:name w:val="footnote text"/>
    <w:basedOn w:val="Standard"/>
    <w:link w:val="FunotentextZchn"/>
    <w:unhideWhenUsed/>
    <w:rsid w:val="00C875B9"/>
    <w:rPr>
      <w:sz w:val="20"/>
      <w:szCs w:val="20"/>
    </w:rPr>
  </w:style>
  <w:style w:type="character" w:customStyle="1" w:styleId="FunotentextZchn">
    <w:name w:val="Fußnotentext Zchn"/>
    <w:basedOn w:val="Absatz-Standardschriftart"/>
    <w:link w:val="Funotentext"/>
    <w:rsid w:val="00C875B9"/>
    <w:rPr>
      <w:rFonts w:ascii="Arial" w:hAnsi="Arial"/>
    </w:rPr>
  </w:style>
  <w:style w:type="character" w:styleId="Funotenzeichen">
    <w:name w:val="footnote reference"/>
    <w:basedOn w:val="Absatz-Standardschriftart"/>
    <w:uiPriority w:val="99"/>
    <w:unhideWhenUsed/>
    <w:rsid w:val="00C875B9"/>
    <w:rPr>
      <w:vertAlign w:val="superscript"/>
    </w:rPr>
  </w:style>
  <w:style w:type="character" w:customStyle="1" w:styleId="markedcontent">
    <w:name w:val="markedcontent"/>
    <w:basedOn w:val="Absatz-Standardschriftart"/>
    <w:rsid w:val="00E00ABF"/>
  </w:style>
  <w:style w:type="character" w:styleId="Endnotenzeichen">
    <w:name w:val="endnote reference"/>
    <w:basedOn w:val="Absatz-Standardschriftart"/>
    <w:uiPriority w:val="99"/>
    <w:semiHidden/>
    <w:unhideWhenUsed/>
    <w:rsid w:val="00E00ABF"/>
    <w:rPr>
      <w:vertAlign w:val="superscript"/>
    </w:rPr>
  </w:style>
  <w:style w:type="paragraph" w:customStyle="1" w:styleId="ABDAberschrift1">
    <w:name w:val="ABDA Überschrift 1"/>
    <w:basedOn w:val="ABDAberschrift2"/>
    <w:next w:val="Standard"/>
    <w:link w:val="ABDAberschrift1Zchn"/>
    <w:qFormat/>
    <w:rsid w:val="00C66440"/>
    <w:pPr>
      <w:numPr>
        <w:numId w:val="28"/>
      </w:numPr>
    </w:pPr>
  </w:style>
  <w:style w:type="paragraph" w:customStyle="1" w:styleId="ABDAberschrift2">
    <w:name w:val="ABDA Überschrift 2"/>
    <w:basedOn w:val="Standard"/>
    <w:next w:val="Standard"/>
    <w:link w:val="ABDAberschrift2Zchn"/>
    <w:qFormat/>
    <w:rsid w:val="00005FF0"/>
    <w:pPr>
      <w:keepNext/>
      <w:spacing w:after="60"/>
      <w:ind w:left="709" w:hanging="709"/>
      <w:outlineLvl w:val="1"/>
    </w:pPr>
    <w:rPr>
      <w:rFonts w:cs="Arial"/>
      <w:b/>
    </w:rPr>
  </w:style>
  <w:style w:type="character" w:customStyle="1" w:styleId="ABDAberschrift1Zchn">
    <w:name w:val="ABDA Überschrift 1 Zchn"/>
    <w:basedOn w:val="Absatz-Standardschriftart"/>
    <w:link w:val="ABDAberschrift1"/>
    <w:rsid w:val="00C66440"/>
    <w:rPr>
      <w:rFonts w:ascii="Arial" w:hAnsi="Arial" w:cs="Arial"/>
      <w:b/>
      <w:sz w:val="22"/>
      <w:szCs w:val="24"/>
    </w:rPr>
  </w:style>
  <w:style w:type="character" w:customStyle="1" w:styleId="ABDAberschrift2Zchn">
    <w:name w:val="ABDA Überschrift 2 Zchn"/>
    <w:basedOn w:val="Absatz-Standardschriftart"/>
    <w:link w:val="ABDAberschrift2"/>
    <w:rsid w:val="00005FF0"/>
    <w:rPr>
      <w:rFonts w:ascii="Arial" w:hAnsi="Arial" w:cs="Arial"/>
      <w:b/>
      <w:sz w:val="22"/>
      <w:szCs w:val="24"/>
    </w:rPr>
  </w:style>
  <w:style w:type="character" w:styleId="Platzhaltertext">
    <w:name w:val="Placeholder Text"/>
    <w:basedOn w:val="Absatz-Standardschriftart"/>
    <w:uiPriority w:val="99"/>
    <w:semiHidden/>
    <w:rsid w:val="00BD6BAD"/>
    <w:rPr>
      <w:color w:val="808080"/>
    </w:rPr>
  </w:style>
  <w:style w:type="character" w:styleId="BesuchterLink">
    <w:name w:val="FollowedHyperlink"/>
    <w:basedOn w:val="Absatz-Standardschriftart"/>
    <w:uiPriority w:val="99"/>
    <w:semiHidden/>
    <w:unhideWhenUsed/>
    <w:rsid w:val="004A1273"/>
    <w:rPr>
      <w:color w:val="954F72" w:themeColor="followedHyperlink"/>
      <w:u w:val="single"/>
    </w:rPr>
  </w:style>
  <w:style w:type="character" w:styleId="NichtaufgelsteErwhnung">
    <w:name w:val="Unresolved Mention"/>
    <w:basedOn w:val="Absatz-Standardschriftart"/>
    <w:uiPriority w:val="99"/>
    <w:semiHidden/>
    <w:unhideWhenUsed/>
    <w:rsid w:val="00C364BE"/>
    <w:rPr>
      <w:color w:val="605E5C"/>
      <w:shd w:val="clear" w:color="auto" w:fill="E1DFDD"/>
    </w:rPr>
  </w:style>
  <w:style w:type="character" w:customStyle="1" w:styleId="berschrift2Zchn">
    <w:name w:val="Überschrift 2 Zchn"/>
    <w:basedOn w:val="Absatz-Standardschriftart"/>
    <w:link w:val="berschrift2"/>
    <w:rsid w:val="00435E16"/>
    <w:rPr>
      <w:rFonts w:ascii="Arial" w:hAnsi="Arial" w:cs="Arial"/>
      <w:b/>
      <w:bCs/>
      <w:iCs/>
      <w:sz w:val="22"/>
      <w:szCs w:val="28"/>
    </w:rPr>
  </w:style>
  <w:style w:type="paragraph" w:customStyle="1" w:styleId="Formatvorlage2">
    <w:name w:val="Formatvorlage2"/>
    <w:basedOn w:val="Standard"/>
    <w:next w:val="Standard"/>
    <w:qFormat/>
    <w:rsid w:val="00F2455F"/>
    <w:pPr>
      <w:keepNext/>
      <w:spacing w:after="60"/>
    </w:pPr>
  </w:style>
  <w:style w:type="paragraph" w:customStyle="1" w:styleId="Formatvorlage1">
    <w:name w:val="Formatvorlage1"/>
    <w:basedOn w:val="ABDAberschrift1"/>
    <w:next w:val="Standard"/>
    <w:link w:val="Formatvorlage1Zchn"/>
    <w:qFormat/>
    <w:rsid w:val="00304B75"/>
    <w:pPr>
      <w:numPr>
        <w:numId w:val="24"/>
      </w:numPr>
      <w:ind w:left="709" w:hanging="709"/>
    </w:pPr>
  </w:style>
  <w:style w:type="paragraph" w:styleId="Verzeichnis2">
    <w:name w:val="toc 2"/>
    <w:basedOn w:val="Standard"/>
    <w:next w:val="Standard"/>
    <w:autoRedefine/>
    <w:uiPriority w:val="39"/>
    <w:unhideWhenUsed/>
    <w:rsid w:val="00B45BE9"/>
    <w:pPr>
      <w:tabs>
        <w:tab w:val="left" w:pos="660"/>
        <w:tab w:val="right" w:leader="dot" w:pos="9054"/>
      </w:tabs>
      <w:spacing w:after="100"/>
      <w:ind w:left="220"/>
    </w:pPr>
  </w:style>
  <w:style w:type="character" w:customStyle="1" w:styleId="Formatvorlage1Zchn">
    <w:name w:val="Formatvorlage1 Zchn"/>
    <w:basedOn w:val="Absatz-Standardschriftart"/>
    <w:link w:val="Formatvorlage1"/>
    <w:rsid w:val="00304B75"/>
    <w:rPr>
      <w:rFonts w:ascii="Arial" w:hAnsi="Arial" w:cs="Arial"/>
      <w:b/>
      <w:sz w:val="22"/>
      <w:szCs w:val="24"/>
    </w:rPr>
  </w:style>
  <w:style w:type="paragraph" w:customStyle="1" w:styleId="ABDAberschrift3">
    <w:name w:val="ABDA Überschrift 3"/>
    <w:basedOn w:val="Standard"/>
    <w:next w:val="Standard"/>
    <w:link w:val="ABDAberschrift3Zchn"/>
    <w:qFormat/>
    <w:rsid w:val="00C66440"/>
    <w:pPr>
      <w:numPr>
        <w:numId w:val="27"/>
      </w:numPr>
      <w:spacing w:after="60"/>
      <w:ind w:left="709" w:hanging="709"/>
      <w:outlineLvl w:val="2"/>
    </w:pPr>
  </w:style>
  <w:style w:type="paragraph" w:styleId="Verzeichnis3">
    <w:name w:val="toc 3"/>
    <w:basedOn w:val="Standard"/>
    <w:next w:val="Standard"/>
    <w:autoRedefine/>
    <w:uiPriority w:val="39"/>
    <w:unhideWhenUsed/>
    <w:rsid w:val="006444A7"/>
    <w:pPr>
      <w:spacing w:after="100"/>
      <w:ind w:left="440"/>
    </w:pPr>
  </w:style>
  <w:style w:type="character" w:customStyle="1" w:styleId="ABDAberschrift3Zchn">
    <w:name w:val="ABDA Überschrift 3 Zchn"/>
    <w:basedOn w:val="ABDAberschrift2Zchn"/>
    <w:link w:val="ABDAberschrift3"/>
    <w:rsid w:val="00C66440"/>
    <w:rPr>
      <w:rFonts w:ascii="Arial" w:hAnsi="Arial" w:cs="Arial"/>
      <w:b w:val="0"/>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95255">
      <w:bodyDiv w:val="1"/>
      <w:marLeft w:val="0"/>
      <w:marRight w:val="0"/>
      <w:marTop w:val="0"/>
      <w:marBottom w:val="0"/>
      <w:divBdr>
        <w:top w:val="none" w:sz="0" w:space="0" w:color="auto"/>
        <w:left w:val="none" w:sz="0" w:space="0" w:color="auto"/>
        <w:bottom w:val="none" w:sz="0" w:space="0" w:color="auto"/>
        <w:right w:val="none" w:sz="0" w:space="0" w:color="auto"/>
      </w:divBdr>
    </w:div>
    <w:div w:id="532958915">
      <w:bodyDiv w:val="1"/>
      <w:marLeft w:val="0"/>
      <w:marRight w:val="0"/>
      <w:marTop w:val="0"/>
      <w:marBottom w:val="0"/>
      <w:divBdr>
        <w:top w:val="none" w:sz="0" w:space="0" w:color="auto"/>
        <w:left w:val="none" w:sz="0" w:space="0" w:color="auto"/>
        <w:bottom w:val="none" w:sz="0" w:space="0" w:color="auto"/>
        <w:right w:val="none" w:sz="0" w:space="0" w:color="auto"/>
      </w:divBdr>
      <w:divsChild>
        <w:div w:id="102193596">
          <w:marLeft w:val="0"/>
          <w:marRight w:val="0"/>
          <w:marTop w:val="0"/>
          <w:marBottom w:val="0"/>
          <w:divBdr>
            <w:top w:val="none" w:sz="0" w:space="0" w:color="auto"/>
            <w:left w:val="none" w:sz="0" w:space="0" w:color="auto"/>
            <w:bottom w:val="none" w:sz="0" w:space="0" w:color="auto"/>
            <w:right w:val="none" w:sz="0" w:space="0" w:color="auto"/>
          </w:divBdr>
          <w:divsChild>
            <w:div w:id="11949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abda.de/fuer-apotheker/schutzimpfungen/" TargetMode="External"/><Relationship Id="rId26" Type="http://schemas.openxmlformats.org/officeDocument/2006/relationships/oleObject" Target="file:///\\apohaus\BER-firmen\ABDA\Apotheke\06%20QS\03%20LL%20QS\02%20Leitlinien%20und%20Kommentare\Entw&#252;rfe_neue_Dokumente\Impfleitlinie\&#220;_FD_COVID-19-Schutzimpfung_Verabreichung_SOP.vsdx" TargetMode="External"/><Relationship Id="rId3" Type="http://schemas.openxmlformats.org/officeDocument/2006/relationships/styles" Target="styles.xml"/><Relationship Id="rId21" Type="http://schemas.openxmlformats.org/officeDocument/2006/relationships/hyperlink" Target="https://www.rki.de/DE/Content/Infekt/Impfen/ImpfungenAZ/COVID-19/Impfempfehlung-Zusfassung.html?nn=2386228"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www.abda.de/fuer-apotheker/schutzimpfungen/"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rki.de/DE/Content/Infekt/Impfen/ImpfungenAZ/COVID-19/Aufklaerungsbogen-Tab.html"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yperlink" Target="https://www.rki.de/DE/Content/Infekt/Impfen/ImpfungenAZ/COVID-19/Impfempfehlung-Zusfassung.html" TargetMode="External"/><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hyperlink" Target="https://www.abda.de/fuer-apotheker/schutzimpfungen/"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s://www.g-ba.de/richtlinien/60/" TargetMode="External"/><Relationship Id="rId27" Type="http://schemas.openxmlformats.org/officeDocument/2006/relationships/hyperlink" Target="https://www.pei.de/DE/arzneimittel/impfstoffe/covid-19/covid-19-node.html" TargetMode="Externa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4.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1" Type="http://schemas.openxmlformats.org/officeDocument/2006/relationships/hyperlink" Target="https://www.rki.de/SharedDocs/FAQ/COVID-Impfen/Flowchart_Allergieanamnese.pdf?__blob=publicationFile"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E215E65537F4E12992DE7C1FA058633"/>
        <w:category>
          <w:name w:val="Allgemein"/>
          <w:gallery w:val="placeholder"/>
        </w:category>
        <w:types>
          <w:type w:val="bbPlcHdr"/>
        </w:types>
        <w:behaviors>
          <w:behavior w:val="content"/>
        </w:behaviors>
        <w:guid w:val="{F3C35181-20B1-446A-8E5F-9765FDEF3998}"/>
      </w:docPartPr>
      <w:docPartBody>
        <w:p w:rsidR="00710C69" w:rsidRDefault="00710C69" w:rsidP="00710C69">
          <w:pPr>
            <w:pStyle w:val="0E215E65537F4E12992DE7C1FA058633"/>
          </w:pPr>
          <w:r w:rsidRPr="005A3EB0">
            <w:rPr>
              <w:rStyle w:val="Platzhaltertext"/>
            </w:rPr>
            <w:t>Klicken oder tippen Sie hier, um Text einzugeben.</w:t>
          </w:r>
        </w:p>
      </w:docPartBody>
    </w:docPart>
    <w:docPart>
      <w:docPartPr>
        <w:name w:val="FAE6C4AD361B44D6B19FE6051F4C203D"/>
        <w:category>
          <w:name w:val="Allgemein"/>
          <w:gallery w:val="placeholder"/>
        </w:category>
        <w:types>
          <w:type w:val="bbPlcHdr"/>
        </w:types>
        <w:behaviors>
          <w:behavior w:val="content"/>
        </w:behaviors>
        <w:guid w:val="{3670CD3D-346A-4338-AF32-68BBCBB5E7EF}"/>
      </w:docPartPr>
      <w:docPartBody>
        <w:p w:rsidR="00FB0D85" w:rsidRDefault="005C6654" w:rsidP="005C6654">
          <w:pPr>
            <w:pStyle w:val="FAE6C4AD361B44D6B19FE6051F4C203D"/>
          </w:pPr>
          <w:r w:rsidRPr="005A3EB0">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C69"/>
    <w:rsid w:val="00274755"/>
    <w:rsid w:val="004341EE"/>
    <w:rsid w:val="00553D79"/>
    <w:rsid w:val="005C6654"/>
    <w:rsid w:val="00710C69"/>
    <w:rsid w:val="007C7D63"/>
    <w:rsid w:val="00863AAA"/>
    <w:rsid w:val="008846F9"/>
    <w:rsid w:val="009D1E37"/>
    <w:rsid w:val="00D6793A"/>
    <w:rsid w:val="00FB0D8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5C6654"/>
    <w:rPr>
      <w:color w:val="808080"/>
    </w:rPr>
  </w:style>
  <w:style w:type="paragraph" w:customStyle="1" w:styleId="FAE6C4AD361B44D6B19FE6051F4C203D">
    <w:name w:val="FAE6C4AD361B44D6B19FE6051F4C203D"/>
    <w:rsid w:val="005C6654"/>
    <w:rPr>
      <w:kern w:val="2"/>
      <w14:ligatures w14:val="standardContextual"/>
    </w:rPr>
  </w:style>
  <w:style w:type="paragraph" w:customStyle="1" w:styleId="0E215E65537F4E12992DE7C1FA058633">
    <w:name w:val="0E215E65537F4E12992DE7C1FA058633"/>
    <w:rsid w:val="00710C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151BD5-FDFF-4D42-8B87-CF0AA8DAD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877</Words>
  <Characters>16413</Characters>
  <Application>Microsoft Office Word</Application>
  <DocSecurity>0</DocSecurity>
  <Lines>136</Lines>
  <Paragraphs>36</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18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Reimer, Elisabeth</cp:lastModifiedBy>
  <cp:revision>17</cp:revision>
  <cp:lastPrinted>2023-02-22T15:15:00Z</cp:lastPrinted>
  <dcterms:created xsi:type="dcterms:W3CDTF">2023-05-16T09:51:00Z</dcterms:created>
  <dcterms:modified xsi:type="dcterms:W3CDTF">2023-06-27T14:24:00Z</dcterms:modified>
</cp:coreProperties>
</file>